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A4584" w:rsidRPr="003B0DD2" w:rsidRDefault="003B0DD2" w:rsidP="003B0DD2">
      <w:pPr>
        <w:jc w:val="center"/>
        <w:rPr>
          <w:b/>
          <w:sz w:val="44"/>
          <w:szCs w:val="44"/>
        </w:rPr>
      </w:pPr>
      <w:r w:rsidRPr="003B0DD2">
        <w:rPr>
          <w:rFonts w:hint="eastAsia"/>
          <w:b/>
          <w:sz w:val="44"/>
          <w:szCs w:val="44"/>
        </w:rPr>
        <w:t>统一登录</w:t>
      </w:r>
      <w:r w:rsidRPr="003B0DD2">
        <w:rPr>
          <w:b/>
          <w:sz w:val="44"/>
          <w:szCs w:val="44"/>
        </w:rPr>
        <w:t>部署</w:t>
      </w:r>
    </w:p>
    <w:p w:rsidR="00EA4584" w:rsidRDefault="00407641" w:rsidP="00861BF3">
      <w:pPr>
        <w:pStyle w:val="1"/>
      </w:pPr>
      <w:r>
        <w:rPr>
          <w:rFonts w:hint="eastAsia"/>
        </w:rPr>
        <w:t>总体</w:t>
      </w:r>
      <w:r>
        <w:t>部署架构</w:t>
      </w:r>
    </w:p>
    <w:p w:rsidR="007A2471" w:rsidRDefault="006029B8" w:rsidP="00215D97">
      <w:r>
        <w:object w:dxaOrig="16244" w:dyaOrig="84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05pt;height:293.35pt" o:ole="">
            <v:imagedata r:id="rId7" o:title=""/>
          </v:shape>
          <o:OLEObject Type="Embed" ProgID="Visio.Drawing.15" ShapeID="_x0000_i1025" DrawAspect="Content" ObjectID="_1570603396" r:id="rId8"/>
        </w:object>
      </w:r>
    </w:p>
    <w:p w:rsidR="00B55DFC" w:rsidRDefault="00B55DFC" w:rsidP="00215D97"/>
    <w:p w:rsidR="00F67FD0" w:rsidRPr="00F67FD0" w:rsidRDefault="007A2471" w:rsidP="00F67FD0">
      <w:pPr>
        <w:pStyle w:val="1"/>
      </w:pPr>
      <w:r>
        <w:t>A</w:t>
      </w:r>
      <w:r>
        <w:rPr>
          <w:rFonts w:hint="eastAsia"/>
        </w:rPr>
        <w:t>pacheDS</w:t>
      </w:r>
      <w:r>
        <w:rPr>
          <w:rFonts w:hint="eastAsia"/>
        </w:rPr>
        <w:t>部署</w:t>
      </w:r>
    </w:p>
    <w:p w:rsidR="00555CFE" w:rsidRDefault="008E5598" w:rsidP="008E5598">
      <w:pPr>
        <w:pStyle w:val="2"/>
      </w:pPr>
      <w:r>
        <w:t>L</w:t>
      </w:r>
      <w:r>
        <w:rPr>
          <w:rFonts w:hint="eastAsia"/>
        </w:rPr>
        <w:t>inux</w:t>
      </w:r>
      <w:r>
        <w:t>上部署</w:t>
      </w:r>
      <w:r>
        <w:rPr>
          <w:rFonts w:hint="eastAsia"/>
        </w:rPr>
        <w:t>A</w:t>
      </w:r>
      <w:r>
        <w:t>pacheDS</w:t>
      </w:r>
    </w:p>
    <w:p w:rsidR="00BA421B" w:rsidRDefault="00BA421B" w:rsidP="00BA421B">
      <w:r>
        <w:t>useradd apacheds</w:t>
      </w:r>
    </w:p>
    <w:p w:rsidR="00BA421B" w:rsidRDefault="00BA421B" w:rsidP="00BA421B">
      <w:r>
        <w:t>passwd apacheds</w:t>
      </w:r>
    </w:p>
    <w:p w:rsidR="00BA421B" w:rsidRDefault="00BA421B" w:rsidP="00BA421B"/>
    <w:p w:rsidR="00BA421B" w:rsidRDefault="00BA421B" w:rsidP="00BA421B">
      <w:r>
        <w:t>wget http://mirrors.hust.edu.cn/apache//directory/apacheds/dist/2.0.0-M24/apacheds-2.0.0-M24-64bit.bin</w:t>
      </w:r>
    </w:p>
    <w:p w:rsidR="00BA421B" w:rsidRDefault="00BA421B" w:rsidP="00BA421B">
      <w:r>
        <w:t>chmod a+x *.bin</w:t>
      </w:r>
    </w:p>
    <w:p w:rsidR="00BA421B" w:rsidRDefault="00BA421B" w:rsidP="00BA421B">
      <w:r>
        <w:t>./apacheds-2.0.0-M24-64bit.bin</w:t>
      </w:r>
    </w:p>
    <w:p w:rsidR="00BA421B" w:rsidRDefault="00BA421B" w:rsidP="00BA421B"/>
    <w:p w:rsidR="00BA421B" w:rsidRDefault="00BA421B" w:rsidP="00BA421B">
      <w:r>
        <w:rPr>
          <w:rFonts w:hint="eastAsia"/>
        </w:rPr>
        <w:lastRenderedPageBreak/>
        <w:t>安装目录：</w:t>
      </w:r>
    </w:p>
    <w:p w:rsidR="00BA421B" w:rsidRDefault="00BA421B" w:rsidP="00BA421B">
      <w:r>
        <w:t>Where do you want to install ApacheDS? [Default: /opt/apacheds-2.0.0-M24]</w:t>
      </w:r>
    </w:p>
    <w:p w:rsidR="00BA421B" w:rsidRPr="0034172A" w:rsidRDefault="00BA421B" w:rsidP="00BA421B">
      <w:pPr>
        <w:rPr>
          <w:color w:val="FF0000"/>
        </w:rPr>
      </w:pPr>
      <w:r w:rsidRPr="0034172A">
        <w:rPr>
          <w:color w:val="FF0000"/>
        </w:rPr>
        <w:t>/usr/local/apacheds-2.0.0-M24</w:t>
      </w:r>
    </w:p>
    <w:p w:rsidR="00BA421B" w:rsidRDefault="00BA421B" w:rsidP="00BA421B">
      <w:r>
        <w:t>Where do you want to install ApacheDS instances? [Default: /var/lib/apacheds-2.0.0-M24]</w:t>
      </w:r>
    </w:p>
    <w:p w:rsidR="00BA421B" w:rsidRPr="0034172A" w:rsidRDefault="00BA421B" w:rsidP="00BA421B">
      <w:pPr>
        <w:rPr>
          <w:color w:val="FF0000"/>
        </w:rPr>
      </w:pPr>
      <w:r w:rsidRPr="0034172A">
        <w:rPr>
          <w:color w:val="FF0000"/>
        </w:rPr>
        <w:t>/data/apacheds-2.0.0-M24</w:t>
      </w:r>
    </w:p>
    <w:p w:rsidR="00BA421B" w:rsidRDefault="00BA421B" w:rsidP="00BA421B">
      <w:r>
        <w:rPr>
          <w:rFonts w:hint="eastAsia"/>
        </w:rPr>
        <w:t>其他都是默认回车</w:t>
      </w:r>
    </w:p>
    <w:p w:rsidR="00BA421B" w:rsidRDefault="00BA421B" w:rsidP="00BA421B"/>
    <w:p w:rsidR="00BA421B" w:rsidRDefault="00BA421B" w:rsidP="00BA421B">
      <w:r>
        <w:rPr>
          <w:rFonts w:hint="eastAsia"/>
        </w:rPr>
        <w:t>修改配置文件</w:t>
      </w:r>
      <w:r w:rsidR="00F60CD4">
        <w:rPr>
          <w:rFonts w:hint="eastAsia"/>
        </w:rPr>
        <w:t>（执行</w:t>
      </w:r>
      <w:r w:rsidR="00F60CD4">
        <w:t>以下脚本即可</w:t>
      </w:r>
      <w:r w:rsidR="00F60CD4">
        <w:rPr>
          <w:rFonts w:hint="eastAsia"/>
        </w:rPr>
        <w:t>）</w:t>
      </w:r>
      <w:r>
        <w:rPr>
          <w:rFonts w:hint="eastAsia"/>
        </w:rPr>
        <w:t>：</w:t>
      </w:r>
    </w:p>
    <w:p w:rsidR="00C65FA7" w:rsidRDefault="00C65FA7" w:rsidP="00C65FA7">
      <w:r>
        <w:t>sed -i 's/#wrapper.java.initmemory=1024/wrapper.java.initmemory=1024/g' /usr/local/apacheds-2.0.0-M24/conf/wrapper.conf</w:t>
      </w:r>
    </w:p>
    <w:p w:rsidR="00C65FA7" w:rsidRDefault="00C65FA7" w:rsidP="00C65FA7">
      <w:r>
        <w:t>sed -i 's/#wrapper.java.maxmemory=2048/wrapper.java.maxmemory=2048/g' /usr/local/apacheds-2.0.0-M24/conf/wrapper.conf</w:t>
      </w:r>
    </w:p>
    <w:p w:rsidR="00C65FA7" w:rsidRDefault="00C65FA7" w:rsidP="00C65FA7">
      <w:r>
        <w:t>sed -i 's/wrapper.logfile.maxsize=1m/wrapper.logfile.maxsize=100m/g' /usr/local/apacheds-2.0.0-M24/conf/wrapper.conf</w:t>
      </w:r>
    </w:p>
    <w:p w:rsidR="00BA421B" w:rsidRDefault="00C65FA7" w:rsidP="00C65FA7">
      <w:r>
        <w:t>sed -i 's/wrapper.logfile.maxfiles=5/wrapper.logfile.maxfiles=50/g' /usr/local/apacheds-2.0.0-M24/conf/wrapper.conf</w:t>
      </w:r>
    </w:p>
    <w:p w:rsidR="009C10F8" w:rsidRDefault="00BA421B" w:rsidP="00BA421B">
      <w:r>
        <w:rPr>
          <w:rFonts w:hint="eastAsia"/>
        </w:rPr>
        <w:t>启动：</w:t>
      </w:r>
      <w:r>
        <w:rPr>
          <w:rFonts w:hint="eastAsia"/>
        </w:rPr>
        <w:t>/etc/init.d/apacheds-2.0.0-M24-default start</w:t>
      </w:r>
    </w:p>
    <w:p w:rsidR="00F67FD0" w:rsidRDefault="0015476E" w:rsidP="00781A66">
      <w:pPr>
        <w:pStyle w:val="2"/>
      </w:pPr>
      <w:r>
        <w:rPr>
          <w:rFonts w:hint="eastAsia"/>
        </w:rPr>
        <w:t>安装</w:t>
      </w:r>
      <w:r>
        <w:t>客户端并测试连接</w:t>
      </w:r>
    </w:p>
    <w:p w:rsidR="00002759" w:rsidRDefault="00FE5371" w:rsidP="00FE5371">
      <w:r>
        <w:rPr>
          <w:rFonts w:hint="eastAsia"/>
        </w:rPr>
        <w:t>下载</w:t>
      </w:r>
    </w:p>
    <w:p w:rsidR="00FE5371" w:rsidRDefault="00B32AB0" w:rsidP="00FE5371">
      <w:hyperlink r:id="rId9" w:history="1">
        <w:r w:rsidR="00002759" w:rsidRPr="00A246F8">
          <w:rPr>
            <w:rStyle w:val="a7"/>
          </w:rPr>
          <w:t>http://mirror.bit.edu.cn/apache/directory/studio/2.0.0.v20170904-M13/ApacheDirectoryStudio-2.0.0.v20170904-M13-win32.win32.x86_64.exe</w:t>
        </w:r>
      </w:hyperlink>
    </w:p>
    <w:p w:rsidR="00002759" w:rsidRDefault="00002759" w:rsidP="00FE5371"/>
    <w:p w:rsidR="0071789E" w:rsidRDefault="000A0134" w:rsidP="0071789E">
      <w:pPr>
        <w:pStyle w:val="3"/>
      </w:pPr>
      <w:r>
        <w:rPr>
          <w:rFonts w:hint="eastAsia"/>
        </w:rPr>
        <w:t>New</w:t>
      </w:r>
      <w:r>
        <w:t xml:space="preserve"> LDAP Connection</w:t>
      </w:r>
    </w:p>
    <w:p w:rsidR="00002759" w:rsidRDefault="00002759" w:rsidP="00FE5371">
      <w:r>
        <w:rPr>
          <w:rFonts w:hint="eastAsia"/>
        </w:rPr>
        <w:t>安装</w:t>
      </w:r>
      <w:r>
        <w:t>后连接服务端：</w:t>
      </w:r>
    </w:p>
    <w:p w:rsidR="00194E9C" w:rsidRDefault="00194E9C" w:rsidP="00FE5371">
      <w:r>
        <w:t>H</w:t>
      </w:r>
      <w:r>
        <w:rPr>
          <w:rFonts w:hint="eastAsia"/>
        </w:rPr>
        <w:t>ostname</w:t>
      </w:r>
      <w:r>
        <w:t>填写服务端</w:t>
      </w:r>
      <w:r>
        <w:t>ip</w:t>
      </w:r>
      <w:r>
        <w:t>，端口为</w:t>
      </w:r>
      <w:r>
        <w:rPr>
          <w:rFonts w:hint="eastAsia"/>
        </w:rPr>
        <w:t>10389</w:t>
      </w:r>
      <w:r w:rsidR="00E16D16">
        <w:rPr>
          <w:rFonts w:hint="eastAsia"/>
        </w:rPr>
        <w:t>（</w:t>
      </w:r>
      <w:r w:rsidR="00E16D16">
        <w:rPr>
          <w:rFonts w:hint="eastAsia"/>
        </w:rPr>
        <w:t>apacheds</w:t>
      </w:r>
      <w:r w:rsidR="00E16D16">
        <w:t>默认的端口</w:t>
      </w:r>
      <w:r w:rsidR="00E16D16">
        <w:rPr>
          <w:rFonts w:hint="eastAsia"/>
        </w:rPr>
        <w:t>）</w:t>
      </w:r>
    </w:p>
    <w:p w:rsidR="00002759" w:rsidRDefault="00E33D5D" w:rsidP="00FE5371">
      <w:r>
        <w:rPr>
          <w:noProof/>
        </w:rPr>
        <w:lastRenderedPageBreak/>
        <w:drawing>
          <wp:inline distT="0" distB="0" distL="0" distR="0" wp14:anchorId="7F0273CA" wp14:editId="64638FBF">
            <wp:extent cx="5274310" cy="5765165"/>
            <wp:effectExtent l="0" t="0" r="254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765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3133" w:rsidRDefault="0071789E" w:rsidP="00FE5371">
      <w:pPr>
        <w:rPr>
          <w:rFonts w:ascii="微软雅黑" w:hAnsi="微软雅黑"/>
          <w:color w:val="3F3F3F"/>
          <w:sz w:val="23"/>
          <w:szCs w:val="23"/>
          <w:shd w:val="clear" w:color="auto" w:fill="FFFFFF"/>
        </w:rPr>
      </w:pPr>
      <w:r>
        <w:rPr>
          <w:rFonts w:ascii="微软雅黑" w:hAnsi="微软雅黑"/>
          <w:color w:val="3F3F3F"/>
          <w:sz w:val="23"/>
          <w:szCs w:val="23"/>
          <w:shd w:val="clear" w:color="auto" w:fill="FFFFFF"/>
        </w:rPr>
        <w:t>输入</w:t>
      </w:r>
      <w:r>
        <w:rPr>
          <w:rFonts w:ascii="微软雅黑" w:hAnsi="微软雅黑"/>
          <w:color w:val="3F3F3F"/>
          <w:sz w:val="23"/>
          <w:szCs w:val="23"/>
          <w:shd w:val="clear" w:color="auto" w:fill="FFFFFF"/>
        </w:rPr>
        <w:t>dn</w:t>
      </w:r>
      <w:r>
        <w:rPr>
          <w:rFonts w:ascii="微软雅黑" w:hAnsi="微软雅黑"/>
          <w:color w:val="3F3F3F"/>
          <w:sz w:val="23"/>
          <w:szCs w:val="23"/>
          <w:shd w:val="clear" w:color="auto" w:fill="FFFFFF"/>
        </w:rPr>
        <w:t>和</w:t>
      </w:r>
      <w:r>
        <w:rPr>
          <w:rFonts w:ascii="微软雅黑" w:hAnsi="微软雅黑"/>
          <w:color w:val="3F3F3F"/>
          <w:sz w:val="23"/>
          <w:szCs w:val="23"/>
          <w:shd w:val="clear" w:color="auto" w:fill="FFFFFF"/>
        </w:rPr>
        <w:t>password</w:t>
      </w:r>
      <w:r>
        <w:rPr>
          <w:rFonts w:ascii="微软雅黑" w:hAnsi="微软雅黑"/>
          <w:color w:val="3F3F3F"/>
          <w:sz w:val="23"/>
          <w:szCs w:val="23"/>
        </w:rPr>
        <w:br/>
      </w:r>
      <w:r>
        <w:rPr>
          <w:rFonts w:ascii="微软雅黑" w:hAnsi="微软雅黑"/>
          <w:color w:val="3F3F3F"/>
          <w:sz w:val="23"/>
          <w:szCs w:val="23"/>
          <w:shd w:val="clear" w:color="auto" w:fill="FFFFFF"/>
        </w:rPr>
        <w:t>Dn</w:t>
      </w:r>
      <w:r>
        <w:rPr>
          <w:rFonts w:ascii="微软雅黑" w:hAnsi="微软雅黑"/>
          <w:color w:val="3F3F3F"/>
          <w:sz w:val="23"/>
          <w:szCs w:val="23"/>
          <w:shd w:val="clear" w:color="auto" w:fill="FFFFFF"/>
        </w:rPr>
        <w:t>：</w:t>
      </w:r>
      <w:r>
        <w:rPr>
          <w:rFonts w:ascii="微软雅黑" w:hAnsi="微软雅黑"/>
          <w:color w:val="3F3F3F"/>
          <w:sz w:val="23"/>
          <w:szCs w:val="23"/>
          <w:shd w:val="clear" w:color="auto" w:fill="FFFFFF"/>
        </w:rPr>
        <w:t>uid=admin,ou=system</w:t>
      </w:r>
      <w:r>
        <w:rPr>
          <w:rFonts w:ascii="微软雅黑" w:hAnsi="微软雅黑"/>
          <w:color w:val="3F3F3F"/>
          <w:sz w:val="23"/>
          <w:szCs w:val="23"/>
        </w:rPr>
        <w:br/>
      </w:r>
      <w:r>
        <w:rPr>
          <w:rFonts w:ascii="微软雅黑" w:hAnsi="微软雅黑"/>
          <w:color w:val="3F3F3F"/>
          <w:sz w:val="23"/>
          <w:szCs w:val="23"/>
          <w:shd w:val="clear" w:color="auto" w:fill="FFFFFF"/>
        </w:rPr>
        <w:t>Password:secret</w:t>
      </w:r>
    </w:p>
    <w:p w:rsidR="0071789E" w:rsidRPr="00FE5371" w:rsidRDefault="0071789E" w:rsidP="00FE5371"/>
    <w:p w:rsidR="00781A66" w:rsidRDefault="00C9159B" w:rsidP="00781A66">
      <w:r>
        <w:rPr>
          <w:noProof/>
        </w:rPr>
        <w:lastRenderedPageBreak/>
        <w:drawing>
          <wp:inline distT="0" distB="0" distL="0" distR="0" wp14:anchorId="3100313C" wp14:editId="29045421">
            <wp:extent cx="5124450" cy="583882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583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159B" w:rsidRDefault="00C9159B" w:rsidP="00781A66">
      <w:r>
        <w:rPr>
          <w:noProof/>
        </w:rPr>
        <w:lastRenderedPageBreak/>
        <w:drawing>
          <wp:inline distT="0" distB="0" distL="0" distR="0" wp14:anchorId="53FCE9E0" wp14:editId="700E2EB9">
            <wp:extent cx="5124450" cy="583882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583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47CB" w:rsidRDefault="00A847CB" w:rsidP="00A847CB">
      <w:pPr>
        <w:pStyle w:val="2"/>
      </w:pPr>
      <w:r>
        <w:rPr>
          <w:rFonts w:hint="eastAsia"/>
        </w:rPr>
        <w:lastRenderedPageBreak/>
        <w:t>修改</w:t>
      </w:r>
      <w:r>
        <w:t>管理员密码</w:t>
      </w:r>
    </w:p>
    <w:p w:rsidR="00A847CB" w:rsidRDefault="00A847CB" w:rsidP="00A847CB">
      <w:r>
        <w:rPr>
          <w:noProof/>
        </w:rPr>
        <w:drawing>
          <wp:inline distT="0" distB="0" distL="0" distR="0" wp14:anchorId="6E09603C" wp14:editId="19DBB618">
            <wp:extent cx="5274310" cy="3078480"/>
            <wp:effectExtent l="0" t="0" r="254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8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27BD" w:rsidRDefault="00C22891" w:rsidP="00A847CB">
      <w:r>
        <w:rPr>
          <w:noProof/>
        </w:rPr>
        <w:drawing>
          <wp:inline distT="0" distB="0" distL="0" distR="0" wp14:anchorId="181BCE0B" wp14:editId="553203A7">
            <wp:extent cx="5274310" cy="396938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9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14B0" w:rsidRDefault="00CA14B0" w:rsidP="00CA14B0">
      <w:pPr>
        <w:pStyle w:val="2"/>
      </w:pPr>
      <w:r>
        <w:t>A</w:t>
      </w:r>
      <w:r>
        <w:rPr>
          <w:rFonts w:hint="eastAsia"/>
        </w:rPr>
        <w:t xml:space="preserve">pacheds </w:t>
      </w:r>
      <w:r>
        <w:rPr>
          <w:rFonts w:hint="eastAsia"/>
        </w:rPr>
        <w:t>新建</w:t>
      </w:r>
      <w:r>
        <w:rPr>
          <w:rFonts w:hint="eastAsia"/>
        </w:rPr>
        <w:t>wonhigh</w:t>
      </w:r>
      <w:r>
        <w:rPr>
          <w:rFonts w:hint="eastAsia"/>
        </w:rPr>
        <w:t>根节点</w:t>
      </w:r>
    </w:p>
    <w:p w:rsidR="00CA14B0" w:rsidRDefault="00CA14B0" w:rsidP="00CA14B0">
      <w:r>
        <w:rPr>
          <w:rFonts w:hint="eastAsia"/>
        </w:rPr>
        <w:t>选择</w:t>
      </w:r>
      <w:r>
        <w:rPr>
          <w:rFonts w:hint="eastAsia"/>
        </w:rPr>
        <w:t>connection</w:t>
      </w:r>
      <w:r>
        <w:rPr>
          <w:rFonts w:hint="eastAsia"/>
        </w:rPr>
        <w:t>，右击选择</w:t>
      </w:r>
      <w:r>
        <w:rPr>
          <w:rFonts w:hint="eastAsia"/>
        </w:rPr>
        <w:t>open configuration</w:t>
      </w:r>
    </w:p>
    <w:p w:rsidR="00CA14B0" w:rsidRDefault="00CA14B0" w:rsidP="00CA14B0">
      <w:r>
        <w:rPr>
          <w:noProof/>
        </w:rPr>
        <w:lastRenderedPageBreak/>
        <w:drawing>
          <wp:inline distT="0" distB="0" distL="0" distR="0" wp14:anchorId="1BA5582C" wp14:editId="3134579E">
            <wp:extent cx="3800000" cy="4285715"/>
            <wp:effectExtent l="0" t="0" r="0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00000" cy="4285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14B0" w:rsidRDefault="00CA14B0" w:rsidP="00CA14B0"/>
    <w:p w:rsidR="00CA14B0" w:rsidRDefault="00CA14B0" w:rsidP="00CA14B0">
      <w:r>
        <w:rPr>
          <w:rFonts w:hint="eastAsia"/>
        </w:rPr>
        <w:t>修改</w:t>
      </w:r>
      <w:r>
        <w:rPr>
          <w:rFonts w:hint="eastAsia"/>
        </w:rPr>
        <w:t>example</w:t>
      </w:r>
      <w:r>
        <w:rPr>
          <w:rFonts w:hint="eastAsia"/>
        </w:rPr>
        <w:t>节点名称为</w:t>
      </w:r>
      <w:r>
        <w:rPr>
          <w:rFonts w:hint="eastAsia"/>
        </w:rPr>
        <w:t>wonhigh</w:t>
      </w:r>
      <w:r>
        <w:rPr>
          <w:rFonts w:hint="eastAsia"/>
        </w:rPr>
        <w:t>，为确保成功，保存后重启</w:t>
      </w:r>
      <w:r>
        <w:rPr>
          <w:rFonts w:hint="eastAsia"/>
        </w:rPr>
        <w:t>ldap</w:t>
      </w:r>
      <w:r>
        <w:rPr>
          <w:rFonts w:hint="eastAsia"/>
        </w:rPr>
        <w:t>服务，再查看是否修改成功。</w:t>
      </w:r>
    </w:p>
    <w:p w:rsidR="00CA14B0" w:rsidRDefault="00993697" w:rsidP="00CA14B0">
      <w:r>
        <w:rPr>
          <w:noProof/>
        </w:rPr>
        <w:drawing>
          <wp:inline distT="0" distB="0" distL="0" distR="0" wp14:anchorId="3C76B2C1" wp14:editId="6C4BE39A">
            <wp:extent cx="5274310" cy="3079750"/>
            <wp:effectExtent l="0" t="0" r="2540" b="635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14B0" w:rsidRDefault="00CA14B0" w:rsidP="00CA14B0"/>
    <w:p w:rsidR="00CA14B0" w:rsidRDefault="00CA14B0" w:rsidP="00CA14B0">
      <w:r>
        <w:rPr>
          <w:rFonts w:hint="eastAsia"/>
        </w:rPr>
        <w:t>取消匿名访问和端口修改</w:t>
      </w:r>
    </w:p>
    <w:p w:rsidR="00CA14B0" w:rsidRDefault="00CA14B0" w:rsidP="00CA14B0">
      <w:r>
        <w:rPr>
          <w:noProof/>
        </w:rPr>
        <w:lastRenderedPageBreak/>
        <w:drawing>
          <wp:inline distT="0" distB="0" distL="0" distR="0" wp14:anchorId="3A590373" wp14:editId="03E62A4C">
            <wp:extent cx="5274310" cy="413398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33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14B0" w:rsidRDefault="00CA14B0" w:rsidP="00CA14B0"/>
    <w:p w:rsidR="00CA14B0" w:rsidRDefault="00CA14B0" w:rsidP="00CA14B0">
      <w:pPr>
        <w:pStyle w:val="2"/>
      </w:pPr>
      <w:bookmarkStart w:id="0" w:name="OLE_LINK10"/>
      <w:bookmarkStart w:id="1" w:name="OLE_LINK11"/>
      <w:r>
        <w:t>A</w:t>
      </w:r>
      <w:r>
        <w:rPr>
          <w:rFonts w:hint="eastAsia"/>
        </w:rPr>
        <w:t>pacheds Schema</w:t>
      </w:r>
      <w:r>
        <w:rPr>
          <w:rFonts w:hint="eastAsia"/>
        </w:rPr>
        <w:t>导入</w:t>
      </w:r>
    </w:p>
    <w:bookmarkEnd w:id="0"/>
    <w:bookmarkEnd w:id="1"/>
    <w:p w:rsidR="00CA14B0" w:rsidRDefault="00CA14B0" w:rsidP="00CA14B0">
      <w:r>
        <w:rPr>
          <w:rFonts w:hint="eastAsia"/>
        </w:rPr>
        <w:t>通过</w:t>
      </w:r>
      <w:r>
        <w:rPr>
          <w:rFonts w:hint="eastAsia"/>
        </w:rPr>
        <w:t xml:space="preserve">schema </w:t>
      </w:r>
      <w:r>
        <w:rPr>
          <w:rFonts w:hint="eastAsia"/>
        </w:rPr>
        <w:t>来自定义数据结构，只有导入了数据结构文件后才能正常的读写</w:t>
      </w:r>
      <w:r>
        <w:rPr>
          <w:rFonts w:hint="eastAsia"/>
        </w:rPr>
        <w:t>ldap</w:t>
      </w:r>
      <w:r>
        <w:rPr>
          <w:rFonts w:hint="eastAsia"/>
        </w:rPr>
        <w:t>。</w:t>
      </w:r>
    </w:p>
    <w:p w:rsidR="00CA14B0" w:rsidRDefault="00CA14B0" w:rsidP="00CA14B0">
      <w:r>
        <w:rPr>
          <w:rFonts w:hint="eastAsia"/>
        </w:rPr>
        <w:t>数据结构文件见附件。</w:t>
      </w:r>
    </w:p>
    <w:p w:rsidR="00CA14B0" w:rsidRDefault="00CA14B0" w:rsidP="00CA14B0"/>
    <w:p w:rsidR="00CA14B0" w:rsidRDefault="00CA14B0" w:rsidP="00CA14B0">
      <w:pPr>
        <w:pStyle w:val="3"/>
      </w:pPr>
      <w:r>
        <w:rPr>
          <w:rFonts w:hint="eastAsia"/>
        </w:rPr>
        <w:t>通过</w:t>
      </w:r>
      <w:r>
        <w:rPr>
          <w:rFonts w:hint="eastAsia"/>
        </w:rPr>
        <w:t>Apache Diectory Studio</w:t>
      </w:r>
      <w:r>
        <w:rPr>
          <w:rFonts w:hint="eastAsia"/>
        </w:rPr>
        <w:t>导入</w:t>
      </w:r>
    </w:p>
    <w:p w:rsidR="00CA14B0" w:rsidRDefault="00CA14B0" w:rsidP="00CA14B0">
      <w:r>
        <w:rPr>
          <w:rFonts w:hint="eastAsia"/>
        </w:rPr>
        <w:t>选择</w:t>
      </w:r>
      <w:r w:rsidRPr="004E4AC2">
        <w:t>ou=schema</w:t>
      </w:r>
      <w:r>
        <w:rPr>
          <w:rFonts w:hint="eastAsia"/>
        </w:rPr>
        <w:t>节点，右键单击</w:t>
      </w:r>
      <w:r>
        <w:t>—</w:t>
      </w:r>
      <w:r>
        <w:rPr>
          <w:rFonts w:hint="eastAsia"/>
        </w:rPr>
        <w:t xml:space="preserve">&gt;Import </w:t>
      </w:r>
      <w:r>
        <w:sym w:font="Wingdings" w:char="F0E0"/>
      </w:r>
      <w:r>
        <w:rPr>
          <w:rFonts w:hint="eastAsia"/>
        </w:rPr>
        <w:t>LDIF Import</w:t>
      </w:r>
    </w:p>
    <w:p w:rsidR="00CA14B0" w:rsidRDefault="00CA14B0" w:rsidP="00CA14B0">
      <w:r>
        <w:rPr>
          <w:noProof/>
        </w:rPr>
        <w:lastRenderedPageBreak/>
        <w:drawing>
          <wp:inline distT="0" distB="0" distL="0" distR="0" wp14:anchorId="2FF15F15" wp14:editId="59D96851">
            <wp:extent cx="5274310" cy="5193730"/>
            <wp:effectExtent l="0" t="0" r="2540" b="698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193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14B0" w:rsidRDefault="00CA14B0" w:rsidP="00CA14B0"/>
    <w:p w:rsidR="00CA14B0" w:rsidRDefault="00CA14B0" w:rsidP="00CA14B0">
      <w:r>
        <w:rPr>
          <w:rFonts w:hint="eastAsia"/>
        </w:rPr>
        <w:t>选择要导入的</w:t>
      </w:r>
      <w:r>
        <w:rPr>
          <w:rFonts w:hint="eastAsia"/>
        </w:rPr>
        <w:t xml:space="preserve">schema </w:t>
      </w:r>
      <w:r>
        <w:rPr>
          <w:rFonts w:hint="eastAsia"/>
        </w:rPr>
        <w:t>文件</w:t>
      </w:r>
    </w:p>
    <w:p w:rsidR="00CA14B0" w:rsidRDefault="00CA14B0" w:rsidP="00CA14B0">
      <w:r>
        <w:rPr>
          <w:noProof/>
        </w:rPr>
        <w:lastRenderedPageBreak/>
        <w:drawing>
          <wp:inline distT="0" distB="0" distL="0" distR="0" wp14:anchorId="0483D467" wp14:editId="50783940">
            <wp:extent cx="5152381" cy="4495238"/>
            <wp:effectExtent l="0" t="0" r="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152381" cy="44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14B0" w:rsidRDefault="00CA14B0" w:rsidP="00CA14B0"/>
    <w:p w:rsidR="00CA14B0" w:rsidRDefault="00CA14B0" w:rsidP="00CA14B0">
      <w:r>
        <w:rPr>
          <w:rFonts w:hint="eastAsia"/>
        </w:rPr>
        <w:t>导入成功后，刷新</w:t>
      </w:r>
      <w:r w:rsidRPr="004E4AC2">
        <w:t>ou=schema</w:t>
      </w:r>
      <w:r>
        <w:rPr>
          <w:rFonts w:hint="eastAsia"/>
        </w:rPr>
        <w:t>节点</w:t>
      </w:r>
    </w:p>
    <w:p w:rsidR="00CA14B0" w:rsidRDefault="00CA14B0" w:rsidP="00CA14B0">
      <w:r>
        <w:rPr>
          <w:noProof/>
        </w:rPr>
        <w:lastRenderedPageBreak/>
        <w:drawing>
          <wp:inline distT="0" distB="0" distL="0" distR="0" wp14:anchorId="2F39312E" wp14:editId="40207EE3">
            <wp:extent cx="4133334" cy="5476191"/>
            <wp:effectExtent l="0" t="0" r="63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133334" cy="54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14B0" w:rsidRDefault="00CA14B0" w:rsidP="00CA14B0"/>
    <w:p w:rsidR="00CA14B0" w:rsidRDefault="00CA14B0" w:rsidP="00CA14B0">
      <w:r>
        <w:rPr>
          <w:rFonts w:hint="eastAsia"/>
        </w:rPr>
        <w:t>展开</w:t>
      </w:r>
      <w:r>
        <w:rPr>
          <w:rFonts w:hint="eastAsia"/>
        </w:rPr>
        <w:t>ou=schema</w:t>
      </w:r>
      <w:r>
        <w:rPr>
          <w:rFonts w:hint="eastAsia"/>
        </w:rPr>
        <w:t>节点</w:t>
      </w:r>
      <w:r>
        <w:rPr>
          <w:rFonts w:hint="eastAsia"/>
        </w:rPr>
        <w:t xml:space="preserve"> </w:t>
      </w:r>
      <w:r>
        <w:rPr>
          <w:rFonts w:hint="eastAsia"/>
        </w:rPr>
        <w:t>能够看到</w:t>
      </w:r>
      <w:r>
        <w:rPr>
          <w:rFonts w:hint="eastAsia"/>
        </w:rPr>
        <w:t xml:space="preserve"> wonhigh</w:t>
      </w:r>
      <w:r>
        <w:rPr>
          <w:rFonts w:hint="eastAsia"/>
        </w:rPr>
        <w:t>节点</w:t>
      </w:r>
      <w:r>
        <w:rPr>
          <w:rFonts w:hint="eastAsia"/>
        </w:rPr>
        <w:t xml:space="preserve"> </w:t>
      </w:r>
      <w:r>
        <w:rPr>
          <w:rFonts w:hint="eastAsia"/>
        </w:rPr>
        <w:t>表示导入成功。</w:t>
      </w:r>
    </w:p>
    <w:p w:rsidR="00CA14B0" w:rsidRDefault="00CA14B0" w:rsidP="00CA14B0">
      <w:r>
        <w:rPr>
          <w:noProof/>
        </w:rPr>
        <w:lastRenderedPageBreak/>
        <w:drawing>
          <wp:inline distT="0" distB="0" distL="0" distR="0" wp14:anchorId="39B0A7C0" wp14:editId="4920500F">
            <wp:extent cx="3609524" cy="5371429"/>
            <wp:effectExtent l="0" t="0" r="0" b="12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609524" cy="53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14B0" w:rsidRDefault="00CA14B0" w:rsidP="00CA14B0"/>
    <w:p w:rsidR="00CA14B0" w:rsidRPr="005B194A" w:rsidRDefault="00CA14B0" w:rsidP="00CA14B0">
      <w:r>
        <w:rPr>
          <w:noProof/>
        </w:rPr>
        <w:lastRenderedPageBreak/>
        <w:drawing>
          <wp:inline distT="0" distB="0" distL="0" distR="0" wp14:anchorId="77AC2B15" wp14:editId="22FDCA74">
            <wp:extent cx="5274310" cy="5958627"/>
            <wp:effectExtent l="0" t="0" r="2540" b="444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58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14B0" w:rsidRDefault="00CA14B0" w:rsidP="00CA14B0"/>
    <w:p w:rsidR="00CA14B0" w:rsidRDefault="00CA14B0" w:rsidP="00CA14B0">
      <w:pPr>
        <w:pStyle w:val="2"/>
      </w:pPr>
      <w:r>
        <w:t>A</w:t>
      </w:r>
      <w:r>
        <w:rPr>
          <w:rFonts w:hint="eastAsia"/>
        </w:rPr>
        <w:t xml:space="preserve">pacheds </w:t>
      </w:r>
      <w:r>
        <w:rPr>
          <w:rFonts w:hint="eastAsia"/>
        </w:rPr>
        <w:t>初始化目录节点</w:t>
      </w:r>
    </w:p>
    <w:p w:rsidR="00CA14B0" w:rsidRDefault="00CA14B0" w:rsidP="00CA14B0">
      <w:r>
        <w:rPr>
          <w:rFonts w:hint="eastAsia"/>
        </w:rPr>
        <w:t>选择</w:t>
      </w:r>
      <w:r>
        <w:rPr>
          <w:rFonts w:hint="eastAsia"/>
        </w:rPr>
        <w:t xml:space="preserve"> wonhigh </w:t>
      </w:r>
      <w:r>
        <w:rPr>
          <w:rFonts w:hint="eastAsia"/>
        </w:rPr>
        <w:t>节点</w:t>
      </w:r>
      <w:r>
        <w:rPr>
          <w:rFonts w:hint="eastAsia"/>
        </w:rPr>
        <w:t xml:space="preserve"> </w:t>
      </w:r>
      <w:r>
        <w:rPr>
          <w:rFonts w:hint="eastAsia"/>
        </w:rPr>
        <w:t>导入</w:t>
      </w:r>
      <w:r>
        <w:rPr>
          <w:rFonts w:hint="eastAsia"/>
        </w:rPr>
        <w:t xml:space="preserve">init.ldif </w:t>
      </w:r>
      <w:r>
        <w:rPr>
          <w:rFonts w:hint="eastAsia"/>
        </w:rPr>
        <w:t>数据</w:t>
      </w:r>
    </w:p>
    <w:p w:rsidR="00CA14B0" w:rsidRDefault="00CA14B0" w:rsidP="00CA14B0">
      <w:r>
        <w:rPr>
          <w:noProof/>
        </w:rPr>
        <w:lastRenderedPageBreak/>
        <w:drawing>
          <wp:inline distT="0" distB="0" distL="0" distR="0" wp14:anchorId="7D4C877F" wp14:editId="7BF71EA6">
            <wp:extent cx="5274310" cy="4527727"/>
            <wp:effectExtent l="0" t="0" r="2540" b="635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277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14B0" w:rsidRDefault="00CA14B0" w:rsidP="00CA14B0">
      <w:r>
        <w:rPr>
          <w:noProof/>
        </w:rPr>
        <w:lastRenderedPageBreak/>
        <w:drawing>
          <wp:inline distT="0" distB="0" distL="0" distR="0" wp14:anchorId="525FCEE6" wp14:editId="40912C7D">
            <wp:extent cx="5104762" cy="4409524"/>
            <wp:effectExtent l="0" t="0" r="127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104762" cy="44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14B0" w:rsidRDefault="00CA14B0" w:rsidP="00CA14B0">
      <w:r>
        <w:rPr>
          <w:noProof/>
        </w:rPr>
        <w:lastRenderedPageBreak/>
        <w:drawing>
          <wp:inline distT="0" distB="0" distL="0" distR="0" wp14:anchorId="1C649692" wp14:editId="59F12CBD">
            <wp:extent cx="4047619" cy="4314286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047619" cy="43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14B0" w:rsidRDefault="00CA14B0" w:rsidP="00CA14B0"/>
    <w:p w:rsidR="00CA14B0" w:rsidRPr="00A847CB" w:rsidRDefault="00CA14B0" w:rsidP="00A847CB"/>
    <w:p w:rsidR="00F67FD0" w:rsidRDefault="002F633D" w:rsidP="002F633D">
      <w:pPr>
        <w:pStyle w:val="2"/>
      </w:pPr>
      <w:r>
        <w:rPr>
          <w:rFonts w:hint="eastAsia"/>
        </w:rPr>
        <w:lastRenderedPageBreak/>
        <w:t>集群</w:t>
      </w:r>
      <w:r>
        <w:t>部署</w:t>
      </w:r>
    </w:p>
    <w:p w:rsidR="004D720F" w:rsidRDefault="00F21170" w:rsidP="00F21170">
      <w:pPr>
        <w:pStyle w:val="3"/>
      </w:pPr>
      <w:r>
        <w:rPr>
          <w:rFonts w:hint="eastAsia"/>
        </w:rPr>
        <w:t>LDAP</w:t>
      </w:r>
      <w:r>
        <w:rPr>
          <w:rFonts w:hint="eastAsia"/>
        </w:rPr>
        <w:t>高可用</w:t>
      </w:r>
      <w:r>
        <w:t>与负载均衡部署</w:t>
      </w:r>
      <w:r w:rsidR="0016712F">
        <w:rPr>
          <w:rFonts w:hint="eastAsia"/>
        </w:rPr>
        <w:t>架构</w:t>
      </w:r>
    </w:p>
    <w:p w:rsidR="000F7625" w:rsidRDefault="000F7625" w:rsidP="004D720F">
      <w:r>
        <w:object w:dxaOrig="6000" w:dyaOrig="4980">
          <v:shape id="_x0000_i1026" type="#_x0000_t75" style="width:299.8pt;height:248.8pt" o:ole="">
            <v:imagedata r:id="rId26" o:title=""/>
          </v:shape>
          <o:OLEObject Type="Embed" ProgID="Visio.Drawing.15" ShapeID="_x0000_i1026" DrawAspect="Content" ObjectID="_1570603397" r:id="rId27"/>
        </w:object>
      </w:r>
    </w:p>
    <w:p w:rsidR="00AB5469" w:rsidRDefault="00AB5469" w:rsidP="004D720F"/>
    <w:p w:rsidR="006F5CFD" w:rsidRDefault="005D309B" w:rsidP="006F5CFD">
      <w:pPr>
        <w:pStyle w:val="3"/>
      </w:pPr>
      <w:r>
        <w:rPr>
          <w:rFonts w:hint="eastAsia"/>
        </w:rPr>
        <w:t>LDAP S</w:t>
      </w:r>
      <w:r>
        <w:t>erver</w:t>
      </w:r>
      <w:r w:rsidR="006F5CFD">
        <w:rPr>
          <w:rFonts w:hint="eastAsia"/>
        </w:rPr>
        <w:t>主从</w:t>
      </w:r>
      <w:r w:rsidR="006F5CFD">
        <w:t>配置</w:t>
      </w:r>
    </w:p>
    <w:p w:rsidR="00A22C0B" w:rsidRDefault="00DD6C94" w:rsidP="00A22C0B">
      <w:r>
        <w:t>S</w:t>
      </w:r>
      <w:r>
        <w:rPr>
          <w:rFonts w:hint="eastAsia"/>
        </w:rPr>
        <w:t>lave</w:t>
      </w:r>
      <w:r>
        <w:rPr>
          <w:rFonts w:hint="eastAsia"/>
        </w:rPr>
        <w:t>上</w:t>
      </w:r>
      <w:r>
        <w:t>导入</w:t>
      </w:r>
      <w:r w:rsidR="009F4C49">
        <w:rPr>
          <w:rFonts w:hint="eastAsia"/>
        </w:rPr>
        <w:t>slave</w:t>
      </w:r>
      <w:r w:rsidR="009F4C49">
        <w:t>.ldif</w:t>
      </w:r>
      <w:r w:rsidR="00354BF9">
        <w:rPr>
          <w:rFonts w:hint="eastAsia"/>
        </w:rPr>
        <w:t>（在</w:t>
      </w:r>
      <w:r w:rsidR="00354BF9">
        <w:t>ou=config</w:t>
      </w:r>
      <w:r w:rsidR="00354BF9">
        <w:rPr>
          <w:rFonts w:hint="eastAsia"/>
        </w:rPr>
        <w:t>上</w:t>
      </w:r>
      <w:r w:rsidR="00354BF9">
        <w:t>导入</w:t>
      </w:r>
      <w:r w:rsidR="00354BF9">
        <w:rPr>
          <w:rFonts w:hint="eastAsia"/>
        </w:rPr>
        <w:t>）</w:t>
      </w:r>
      <w:r>
        <w:t>：</w:t>
      </w:r>
    </w:p>
    <w:p w:rsidR="00DD6C94" w:rsidRDefault="00DD6C94" w:rsidP="00DD6C94">
      <w:r>
        <w:t>dn: ads-replConsumerId=consumer1,ou=replConsumers,ads-serverId=ldapServer,ou=servers,ads-directoryServiceId=default,ou=config</w:t>
      </w:r>
    </w:p>
    <w:p w:rsidR="00DD6C94" w:rsidRDefault="00DD6C94" w:rsidP="00DD6C94">
      <w:r>
        <w:t>ads-replconsumerid: consumer1</w:t>
      </w:r>
    </w:p>
    <w:p w:rsidR="00DD6C94" w:rsidRDefault="00DD6C94" w:rsidP="00DD6C94">
      <w:r>
        <w:t>ads-replstrictcertvalidation: FALSE</w:t>
      </w:r>
    </w:p>
    <w:p w:rsidR="00DD6C94" w:rsidRDefault="00DD6C94" w:rsidP="00DD6C94">
      <w:r>
        <w:t>ads-replusetls: FALSE</w:t>
      </w:r>
    </w:p>
    <w:p w:rsidR="00DD6C94" w:rsidRDefault="00DD6C94" w:rsidP="00DD6C94">
      <w:r>
        <w:t>ads-replsearchtimeout: 0</w:t>
      </w:r>
    </w:p>
    <w:p w:rsidR="00DD6C94" w:rsidRDefault="00DD6C94" w:rsidP="00DD6C94">
      <w:r>
        <w:t>ads-replsearchfilter: (objectClass=*)</w:t>
      </w:r>
    </w:p>
    <w:p w:rsidR="00DD6C94" w:rsidRDefault="00DD6C94" w:rsidP="00DD6C94">
      <w:r>
        <w:t>ads-replsearchsizelimit: 0</w:t>
      </w:r>
    </w:p>
    <w:p w:rsidR="00DD6C94" w:rsidRDefault="00DD6C94" w:rsidP="00DD6C94">
      <w:r>
        <w:t>ads-replattributes: *</w:t>
      </w:r>
    </w:p>
    <w:p w:rsidR="00DD6C94" w:rsidRDefault="00DD6C94" w:rsidP="00DD6C94">
      <w:r>
        <w:t>ads-replrefreshinterval: 60000</w:t>
      </w:r>
    </w:p>
    <w:p w:rsidR="00DD6C94" w:rsidRDefault="00DD6C94" w:rsidP="00DD6C94">
      <w:r w:rsidRPr="00814169">
        <w:rPr>
          <w:highlight w:val="yellow"/>
        </w:rPr>
        <w:t>ads-repluserpassword: 123456</w:t>
      </w:r>
    </w:p>
    <w:p w:rsidR="00DD6C94" w:rsidRDefault="00DD6C94" w:rsidP="00DD6C94">
      <w:r w:rsidRPr="00814169">
        <w:rPr>
          <w:highlight w:val="yellow"/>
        </w:rPr>
        <w:t>ads-repluserdn: uid=admin,ou=system</w:t>
      </w:r>
    </w:p>
    <w:p w:rsidR="00DD6C94" w:rsidRDefault="00DD6C94" w:rsidP="00DD6C94">
      <w:r w:rsidRPr="00814169">
        <w:rPr>
          <w:highlight w:val="yellow"/>
        </w:rPr>
        <w:t>ads-replprovport: 10389</w:t>
      </w:r>
    </w:p>
    <w:p w:rsidR="00DD6C94" w:rsidRDefault="00DD6C94" w:rsidP="00DD6C94">
      <w:r w:rsidRPr="00814169">
        <w:rPr>
          <w:highlight w:val="yellow"/>
        </w:rPr>
        <w:t>ads-replprovhostname: 172.17.210.229</w:t>
      </w:r>
    </w:p>
    <w:p w:rsidR="00DD6C94" w:rsidRDefault="00DD6C94" w:rsidP="00DD6C94">
      <w:r>
        <w:t>ads-replrefreshnpersist: TRUE</w:t>
      </w:r>
    </w:p>
    <w:p w:rsidR="00DD6C94" w:rsidRDefault="00DD6C94" w:rsidP="00DD6C94">
      <w:r>
        <w:t>ads-replsearchscope: sub</w:t>
      </w:r>
    </w:p>
    <w:p w:rsidR="00DD6C94" w:rsidRDefault="00DD6C94" w:rsidP="00DD6C94">
      <w:r w:rsidRPr="00814169">
        <w:rPr>
          <w:highlight w:val="yellow"/>
        </w:rPr>
        <w:lastRenderedPageBreak/>
        <w:t>ads-searchbasedn: dc=wonhigh,dc=com</w:t>
      </w:r>
    </w:p>
    <w:p w:rsidR="00DD6C94" w:rsidRDefault="00DD6C94" w:rsidP="00DD6C94">
      <w:r>
        <w:t>ads-enabled: TRUE</w:t>
      </w:r>
    </w:p>
    <w:p w:rsidR="00DD6C94" w:rsidRDefault="00DD6C94" w:rsidP="00DD6C94">
      <w:r>
        <w:t>objectclass: ads-replConsumer</w:t>
      </w:r>
    </w:p>
    <w:p w:rsidR="00DD6C94" w:rsidRDefault="00DD6C94" w:rsidP="00DD6C94">
      <w:r>
        <w:t>objectclass: ads-base</w:t>
      </w:r>
    </w:p>
    <w:p w:rsidR="00DD6C94" w:rsidRDefault="00DD6C94" w:rsidP="00DD6C94">
      <w:r>
        <w:t>objectclass: top</w:t>
      </w:r>
    </w:p>
    <w:p w:rsidR="00DD6C94" w:rsidRDefault="00DD6C94" w:rsidP="00DD6C94">
      <w:r>
        <w:t>ads-replaliasderefmode: never</w:t>
      </w:r>
    </w:p>
    <w:p w:rsidR="00722973" w:rsidRDefault="00722973" w:rsidP="00DD6C94">
      <w:r>
        <w:rPr>
          <w:rFonts w:hint="eastAsia"/>
        </w:rPr>
        <w:t>导入</w:t>
      </w:r>
      <w:r>
        <w:t>后的状态：</w:t>
      </w:r>
    </w:p>
    <w:p w:rsidR="00722973" w:rsidRDefault="00722973" w:rsidP="00DD6C94">
      <w:r>
        <w:rPr>
          <w:noProof/>
        </w:rPr>
        <w:drawing>
          <wp:inline distT="0" distB="0" distL="0" distR="0" wp14:anchorId="021C9389" wp14:editId="558EB1CD">
            <wp:extent cx="5274310" cy="2548890"/>
            <wp:effectExtent l="0" t="0" r="2540" b="381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8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6A0D" w:rsidRDefault="00BF6A0D" w:rsidP="00DD6C94">
      <w:r>
        <w:rPr>
          <w:rFonts w:hint="eastAsia"/>
        </w:rPr>
        <w:t>注意事项：</w:t>
      </w:r>
    </w:p>
    <w:p w:rsidR="00251C47" w:rsidRDefault="00BF6A0D" w:rsidP="00251C47">
      <w:r>
        <w:rPr>
          <w:rFonts w:hint="eastAsia"/>
        </w:rPr>
        <w:t>必须</w:t>
      </w:r>
      <w:r>
        <w:t>在主从上都提前建好</w:t>
      </w:r>
      <w:r>
        <w:t>parti</w:t>
      </w:r>
      <w:r w:rsidR="00251C47">
        <w:t>tion</w:t>
      </w:r>
      <w:r w:rsidR="00251C47">
        <w:rPr>
          <w:rFonts w:hint="eastAsia"/>
        </w:rPr>
        <w:t>。</w:t>
      </w:r>
      <w:r w:rsidR="00251C47">
        <w:t>如</w:t>
      </w:r>
      <w:r w:rsidR="00251C47">
        <w:rPr>
          <w:rFonts w:hint="eastAsia"/>
        </w:rPr>
        <w:t>本例中</w:t>
      </w:r>
      <w:r w:rsidR="00251C47" w:rsidRPr="00814169">
        <w:rPr>
          <w:highlight w:val="yellow"/>
        </w:rPr>
        <w:t>ads-searchbasedn: dc=wonhigh,dc=com</w:t>
      </w:r>
      <w:r w:rsidR="00251C47">
        <w:rPr>
          <w:rFonts w:hint="eastAsia"/>
        </w:rPr>
        <w:t>，</w:t>
      </w:r>
      <w:r w:rsidR="00251C47">
        <w:t>必须先</w:t>
      </w:r>
      <w:r w:rsidR="00251C47">
        <w:rPr>
          <w:rFonts w:hint="eastAsia"/>
        </w:rPr>
        <w:t>建</w:t>
      </w:r>
      <w:r w:rsidR="00251C47">
        <w:t>好</w:t>
      </w:r>
      <w:r w:rsidR="00251C47">
        <w:t>partition</w:t>
      </w:r>
      <w:r w:rsidR="00E138B8">
        <w:rPr>
          <w:rFonts w:hint="eastAsia"/>
        </w:rPr>
        <w:t>，</w:t>
      </w:r>
      <w:r w:rsidR="00E138B8">
        <w:t>如下：</w:t>
      </w:r>
    </w:p>
    <w:p w:rsidR="00E138B8" w:rsidRDefault="00E138B8" w:rsidP="00251C47">
      <w:pPr>
        <w:rPr>
          <w:b/>
        </w:rPr>
      </w:pPr>
      <w:r>
        <w:rPr>
          <w:noProof/>
        </w:rPr>
        <w:drawing>
          <wp:inline distT="0" distB="0" distL="0" distR="0" wp14:anchorId="7BCD00EA" wp14:editId="2773FF7E">
            <wp:extent cx="3666667" cy="1609524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666667" cy="16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6A0D" w:rsidRPr="00A22C0B" w:rsidRDefault="00FA3B42" w:rsidP="00DD6C94">
      <w:r w:rsidRPr="00FA3B42">
        <w:rPr>
          <w:rFonts w:hint="eastAsia"/>
        </w:rPr>
        <w:t>建好</w:t>
      </w:r>
      <w:r w:rsidRPr="00FA3B42">
        <w:t>partition</w:t>
      </w:r>
      <w:r w:rsidRPr="00FA3B42">
        <w:t>之后</w:t>
      </w:r>
      <w:r w:rsidRPr="00FA3B42">
        <w:rPr>
          <w:rFonts w:hint="eastAsia"/>
        </w:rPr>
        <w:t>，</w:t>
      </w:r>
      <w:r w:rsidRPr="00FA3B42">
        <w:t>若不生效，重启下</w:t>
      </w:r>
      <w:r w:rsidRPr="00FA3B42">
        <w:t>apacheds</w:t>
      </w:r>
      <w:r w:rsidRPr="00FA3B42">
        <w:t>服务端</w:t>
      </w:r>
      <w:r w:rsidRPr="00FA3B42">
        <w:rPr>
          <w:rFonts w:hint="eastAsia"/>
        </w:rPr>
        <w:t>。</w:t>
      </w:r>
    </w:p>
    <w:p w:rsidR="00BA0D68" w:rsidRPr="00BA0D68" w:rsidRDefault="00452160" w:rsidP="00BA0D68">
      <w:pPr>
        <w:pStyle w:val="3"/>
      </w:pPr>
      <w:r>
        <w:rPr>
          <w:rFonts w:hint="eastAsia"/>
        </w:rPr>
        <w:t>LVS</w:t>
      </w:r>
      <w:r>
        <w:t>+keepalived</w:t>
      </w:r>
      <w:r>
        <w:t>配置</w:t>
      </w:r>
    </w:p>
    <w:p w:rsidR="00452160" w:rsidRDefault="00754603" w:rsidP="00452160">
      <w:r>
        <w:rPr>
          <w:rFonts w:hint="eastAsia"/>
        </w:rPr>
        <w:t>LVS</w:t>
      </w:r>
      <w:r>
        <w:rPr>
          <w:rFonts w:hint="eastAsia"/>
        </w:rPr>
        <w:t>、</w:t>
      </w:r>
      <w:r>
        <w:t>keepalived</w:t>
      </w:r>
      <w:r>
        <w:t>安装略。若需要把</w:t>
      </w:r>
      <w:r>
        <w:t>wiki</w:t>
      </w:r>
      <w:r>
        <w:t>上的搬过来</w:t>
      </w:r>
    </w:p>
    <w:p w:rsidR="00F67FD0" w:rsidRDefault="00BA0D68" w:rsidP="00BA421B">
      <w:r>
        <w:rPr>
          <w:rFonts w:hint="eastAsia"/>
        </w:rPr>
        <w:t>配置</w:t>
      </w:r>
      <w:r>
        <w:t>文件参考附件中</w:t>
      </w:r>
      <w:r>
        <w:t>keepalived.zip</w:t>
      </w:r>
      <w:r>
        <w:rPr>
          <w:rFonts w:hint="eastAsia"/>
        </w:rPr>
        <w:t>，</w:t>
      </w:r>
      <w:r>
        <w:rPr>
          <w:rFonts w:hint="eastAsia"/>
        </w:rPr>
        <w:t>realserver.sh</w:t>
      </w:r>
    </w:p>
    <w:p w:rsidR="00CB1685" w:rsidRDefault="00F21170" w:rsidP="00F21170">
      <w:pPr>
        <w:pStyle w:val="3"/>
      </w:pPr>
      <w:r>
        <w:rPr>
          <w:rFonts w:hint="eastAsia"/>
        </w:rPr>
        <w:t>如何</w:t>
      </w:r>
      <w:r>
        <w:t>保证</w:t>
      </w:r>
      <w:r>
        <w:rPr>
          <w:rFonts w:hint="eastAsia"/>
        </w:rPr>
        <w:t>只</w:t>
      </w:r>
      <w:r>
        <w:t>在</w:t>
      </w:r>
      <w:r>
        <w:t>master</w:t>
      </w:r>
      <w:r>
        <w:t>上执行写操作？</w:t>
      </w:r>
    </w:p>
    <w:p w:rsidR="00F67FD0" w:rsidRDefault="00BA22D4" w:rsidP="00BA421B">
      <w:r>
        <w:rPr>
          <w:rFonts w:hint="eastAsia"/>
        </w:rPr>
        <w:t>写</w:t>
      </w:r>
      <w:r>
        <w:t>操作主要在</w:t>
      </w:r>
      <w:r>
        <w:rPr>
          <w:rFonts w:hint="eastAsia"/>
        </w:rPr>
        <w:t>SSO-ADMIN</w:t>
      </w:r>
      <w:r>
        <w:rPr>
          <w:rFonts w:hint="eastAsia"/>
        </w:rPr>
        <w:t>系统，</w:t>
      </w:r>
      <w:r>
        <w:t>写操作直连</w:t>
      </w:r>
      <w:r>
        <w:t>master</w:t>
      </w:r>
    </w:p>
    <w:p w:rsidR="00BA22D4" w:rsidRDefault="00BA22D4" w:rsidP="00BA421B">
      <w:r>
        <w:t>SSO-Server</w:t>
      </w:r>
      <w:r w:rsidR="00346997">
        <w:rPr>
          <w:rFonts w:hint="eastAsia"/>
        </w:rPr>
        <w:t>系统登录</w:t>
      </w:r>
      <w:r w:rsidR="00346997">
        <w:t>查询较多，</w:t>
      </w:r>
      <w:r w:rsidR="00346997">
        <w:rPr>
          <w:rFonts w:hint="eastAsia"/>
        </w:rPr>
        <w:t>通过</w:t>
      </w:r>
      <w:r w:rsidR="00346997">
        <w:t>vip</w:t>
      </w:r>
      <w:r w:rsidR="00346997">
        <w:t>连接</w:t>
      </w:r>
      <w:r w:rsidR="00346997">
        <w:rPr>
          <w:rFonts w:hint="eastAsia"/>
        </w:rPr>
        <w:t>LDAP</w:t>
      </w:r>
      <w:r w:rsidR="00346997">
        <w:t xml:space="preserve"> server</w:t>
      </w:r>
      <w:r w:rsidR="00346997">
        <w:t>。</w:t>
      </w:r>
    </w:p>
    <w:p w:rsidR="00F66F6A" w:rsidRDefault="007D53F4" w:rsidP="00BA421B">
      <w:r>
        <w:rPr>
          <w:rFonts w:hint="eastAsia"/>
        </w:rPr>
        <w:lastRenderedPageBreak/>
        <w:t>可以</w:t>
      </w:r>
      <w:r w:rsidR="004D4177">
        <w:rPr>
          <w:rFonts w:hint="eastAsia"/>
        </w:rPr>
        <w:t>使用</w:t>
      </w:r>
      <w:r w:rsidR="00F66F6A">
        <w:t>多数据源</w:t>
      </w:r>
      <w:r w:rsidR="00F66F6A">
        <w:rPr>
          <w:rFonts w:hint="eastAsia"/>
        </w:rPr>
        <w:t>来</w:t>
      </w:r>
      <w:r w:rsidR="00F66F6A">
        <w:t>支持读写分离。</w:t>
      </w:r>
    </w:p>
    <w:p w:rsidR="004D6709" w:rsidRDefault="004D6709" w:rsidP="00BA421B"/>
    <w:p w:rsidR="00EA7559" w:rsidRDefault="00B05E48" w:rsidP="00B05E48">
      <w:pPr>
        <w:pStyle w:val="1"/>
      </w:pPr>
      <w:r>
        <w:t>M</w:t>
      </w:r>
      <w:r>
        <w:rPr>
          <w:rFonts w:hint="eastAsia"/>
        </w:rPr>
        <w:t>ySQL</w:t>
      </w:r>
      <w:r>
        <w:rPr>
          <w:rFonts w:hint="eastAsia"/>
        </w:rPr>
        <w:t>部署</w:t>
      </w:r>
    </w:p>
    <w:p w:rsidR="00B05E48" w:rsidRDefault="00F82B9C" w:rsidP="00F82B9C">
      <w:pPr>
        <w:pStyle w:val="2"/>
      </w:pPr>
      <w:r>
        <w:rPr>
          <w:rFonts w:hint="eastAsia"/>
        </w:rPr>
        <w:t>单个</w:t>
      </w:r>
      <w:r>
        <w:t>mysql</w:t>
      </w:r>
      <w:r>
        <w:t>部署</w:t>
      </w:r>
    </w:p>
    <w:p w:rsidR="00F82B9C" w:rsidRDefault="004A3191" w:rsidP="00F82B9C">
      <w:r>
        <w:t>M</w:t>
      </w:r>
      <w:r>
        <w:rPr>
          <w:rFonts w:hint="eastAsia"/>
        </w:rPr>
        <w:t>ysql</w:t>
      </w:r>
      <w:r>
        <w:rPr>
          <w:rFonts w:hint="eastAsia"/>
        </w:rPr>
        <w:t>使用</w:t>
      </w:r>
      <w:r>
        <w:rPr>
          <w:rFonts w:hint="eastAsia"/>
        </w:rPr>
        <w:t>5.7</w:t>
      </w:r>
      <w:r>
        <w:rPr>
          <w:rFonts w:hint="eastAsia"/>
        </w:rPr>
        <w:t>版本</w:t>
      </w:r>
      <w:r w:rsidR="0002189B">
        <w:rPr>
          <w:rFonts w:hint="eastAsia"/>
        </w:rPr>
        <w:t>。</w:t>
      </w:r>
    </w:p>
    <w:p w:rsidR="00F410B9" w:rsidRDefault="00F410B9" w:rsidP="00F82B9C">
      <w:r>
        <w:rPr>
          <w:rFonts w:hint="eastAsia"/>
        </w:rPr>
        <w:t>使用</w:t>
      </w:r>
      <w:r>
        <w:t>DBA</w:t>
      </w:r>
      <w:r>
        <w:rPr>
          <w:rFonts w:hint="eastAsia"/>
        </w:rPr>
        <w:t>提供</w:t>
      </w:r>
      <w:r>
        <w:t>的</w:t>
      </w:r>
      <w:r>
        <w:rPr>
          <w:rFonts w:hint="eastAsia"/>
        </w:rPr>
        <w:t>部署</w:t>
      </w:r>
      <w:r>
        <w:t>脚本一键安装。</w:t>
      </w:r>
    </w:p>
    <w:p w:rsidR="00D2130A" w:rsidRDefault="00D2130A" w:rsidP="00D2130A">
      <w:pPr>
        <w:pStyle w:val="2"/>
      </w:pPr>
      <w:r>
        <w:rPr>
          <w:rFonts w:hint="eastAsia"/>
        </w:rPr>
        <w:t>主从</w:t>
      </w:r>
      <w:r>
        <w:t>配置</w:t>
      </w:r>
    </w:p>
    <w:p w:rsidR="00D2130A" w:rsidRDefault="00C727A7" w:rsidP="00D2130A">
      <w:r>
        <w:rPr>
          <w:rFonts w:hint="eastAsia"/>
        </w:rPr>
        <w:t>略</w:t>
      </w:r>
      <w:r>
        <w:t>。</w:t>
      </w:r>
    </w:p>
    <w:p w:rsidR="00D2130A" w:rsidRDefault="00473B9D" w:rsidP="00D2130A">
      <w:pPr>
        <w:pStyle w:val="2"/>
      </w:pPr>
      <w:r>
        <w:rPr>
          <w:rFonts w:hint="eastAsia"/>
        </w:rPr>
        <w:t>数据</w:t>
      </w:r>
      <w:r>
        <w:t>初始化</w:t>
      </w:r>
    </w:p>
    <w:p w:rsidR="004A1614" w:rsidRPr="004A1614" w:rsidRDefault="004A1614" w:rsidP="004A1614">
      <w:r w:rsidRPr="004A1614">
        <w:rPr>
          <w:rFonts w:hint="eastAsia"/>
          <w:b/>
        </w:rPr>
        <w:t>建立</w:t>
      </w:r>
      <w:r w:rsidRPr="004A1614">
        <w:rPr>
          <w:rFonts w:hint="eastAsia"/>
          <w:b/>
        </w:rPr>
        <w:t>sso</w:t>
      </w:r>
      <w:r w:rsidRPr="004A1614">
        <w:rPr>
          <w:b/>
        </w:rPr>
        <w:t>库</w:t>
      </w:r>
      <w:r>
        <w:t>：</w:t>
      </w:r>
    </w:p>
    <w:p w:rsidR="00473B9D" w:rsidRDefault="007A28FF" w:rsidP="00473B9D">
      <w:r w:rsidRPr="007A28FF">
        <w:t>CREATE DATABASE IF NOT EXISTS sso default charset utf8 COLLATE utf8_bin;</w:t>
      </w:r>
    </w:p>
    <w:p w:rsidR="007A28FF" w:rsidRDefault="007A28FF" w:rsidP="00473B9D"/>
    <w:p w:rsidR="004A1614" w:rsidRDefault="004A1614" w:rsidP="00473B9D">
      <w:r w:rsidRPr="009638FC">
        <w:rPr>
          <w:rFonts w:hint="eastAsia"/>
          <w:b/>
        </w:rPr>
        <w:t>导入初始化</w:t>
      </w:r>
      <w:r w:rsidRPr="009638FC">
        <w:rPr>
          <w:b/>
        </w:rPr>
        <w:t>脚本</w:t>
      </w:r>
      <w:r>
        <w:t>：</w:t>
      </w:r>
    </w:p>
    <w:p w:rsidR="00044395" w:rsidRDefault="00467E79" w:rsidP="00473B9D">
      <w:r>
        <w:rPr>
          <w:rFonts w:hint="eastAsia"/>
        </w:rPr>
        <w:t>脚本</w:t>
      </w:r>
      <w:r>
        <w:t>在</w:t>
      </w:r>
      <w:r w:rsidR="00044395">
        <w:rPr>
          <w:rFonts w:hint="eastAsia"/>
        </w:rPr>
        <w:t>sso</w:t>
      </w:r>
      <w:r w:rsidR="00044395">
        <w:t>-admin</w:t>
      </w:r>
      <w:r w:rsidR="00044395">
        <w:t>的</w:t>
      </w:r>
      <w:r w:rsidR="00044395">
        <w:rPr>
          <w:rFonts w:hint="eastAsia"/>
        </w:rPr>
        <w:t>部署</w:t>
      </w:r>
      <w:r w:rsidR="00044395">
        <w:t>包中：</w:t>
      </w:r>
      <w:r w:rsidR="00044395" w:rsidRPr="00044395">
        <w:t>platform-bs-sso-admin-web-xxx.yyyyMMddHHmm.zip</w:t>
      </w:r>
      <w:r w:rsidR="009638FC">
        <w:t>/sql/sso.sql</w:t>
      </w:r>
    </w:p>
    <w:p w:rsidR="00D9147E" w:rsidRDefault="00992A6D" w:rsidP="00D9147E">
      <w:pPr>
        <w:pStyle w:val="1"/>
      </w:pPr>
      <w:r>
        <w:rPr>
          <w:rFonts w:hint="eastAsia"/>
        </w:rPr>
        <w:t>SSO-CAS</w:t>
      </w:r>
      <w:r>
        <w:rPr>
          <w:rFonts w:hint="eastAsia"/>
        </w:rPr>
        <w:t>部署</w:t>
      </w:r>
    </w:p>
    <w:p w:rsidR="00992A6D" w:rsidRDefault="00D24145" w:rsidP="00D24145">
      <w:pPr>
        <w:pStyle w:val="2"/>
      </w:pPr>
      <w:r>
        <w:rPr>
          <w:rFonts w:hint="eastAsia"/>
        </w:rPr>
        <w:t>单个</w:t>
      </w:r>
      <w:r>
        <w:rPr>
          <w:rFonts w:hint="eastAsia"/>
        </w:rPr>
        <w:t>SSO-CAS</w:t>
      </w:r>
      <w:r>
        <w:rPr>
          <w:rFonts w:hint="eastAsia"/>
        </w:rPr>
        <w:t>实例</w:t>
      </w:r>
      <w:r>
        <w:t>的</w:t>
      </w:r>
      <w:r w:rsidR="00A454DB">
        <w:rPr>
          <w:rFonts w:hint="eastAsia"/>
        </w:rPr>
        <w:t>部署</w:t>
      </w:r>
    </w:p>
    <w:p w:rsidR="00B67252" w:rsidRPr="00B67252" w:rsidRDefault="00B67252" w:rsidP="00B67252">
      <w:r>
        <w:rPr>
          <w:rFonts w:hint="eastAsia"/>
        </w:rPr>
        <w:t>端口号</w:t>
      </w:r>
      <w:r>
        <w:t>：</w:t>
      </w:r>
    </w:p>
    <w:p w:rsidR="00A454DB" w:rsidRDefault="00A454DB" w:rsidP="00A454DB">
      <w:r>
        <w:rPr>
          <w:rFonts w:hint="eastAsia"/>
        </w:rPr>
        <w:t>部署</w:t>
      </w:r>
      <w:r>
        <w:t>路径：</w:t>
      </w:r>
      <w:r>
        <w:rPr>
          <w:rFonts w:hint="eastAsia"/>
        </w:rPr>
        <w:t>/usr/local/wonhigh/sso-cas</w:t>
      </w:r>
      <w:r w:rsidR="002C638C">
        <w:t>-</w:t>
      </w:r>
      <w:r w:rsidR="002C638C">
        <w:rPr>
          <w:rFonts w:hint="eastAsia"/>
        </w:rPr>
        <w:t>3200</w:t>
      </w:r>
    </w:p>
    <w:p w:rsidR="00A454DB" w:rsidRDefault="00A454DB" w:rsidP="00A454DB">
      <w:r>
        <w:rPr>
          <w:rFonts w:hint="eastAsia"/>
        </w:rPr>
        <w:t>日志</w:t>
      </w:r>
      <w:r>
        <w:t>路径：</w:t>
      </w:r>
      <w:r>
        <w:rPr>
          <w:rFonts w:hint="eastAsia"/>
        </w:rPr>
        <w:t>/data/logs/sso-cas-</w:t>
      </w:r>
      <w:r w:rsidR="002C638C">
        <w:rPr>
          <w:rFonts w:hint="eastAsia"/>
        </w:rPr>
        <w:t>3200</w:t>
      </w:r>
    </w:p>
    <w:p w:rsidR="00A454DB" w:rsidRDefault="00A454DB" w:rsidP="00A454DB">
      <w:r>
        <w:rPr>
          <w:rFonts w:hint="eastAsia"/>
        </w:rPr>
        <w:t>配置文件</w:t>
      </w:r>
      <w:r>
        <w:t>路径：</w:t>
      </w:r>
      <w:r>
        <w:t>/etc/wonhighconf/</w:t>
      </w:r>
      <w:r>
        <w:rPr>
          <w:rFonts w:hint="eastAsia"/>
        </w:rPr>
        <w:t>sso-cas-</w:t>
      </w:r>
      <w:r w:rsidR="002C638C">
        <w:rPr>
          <w:rFonts w:hint="eastAsia"/>
        </w:rPr>
        <w:t>3200</w:t>
      </w:r>
    </w:p>
    <w:p w:rsidR="00A454DB" w:rsidRDefault="00A454DB" w:rsidP="00A454DB">
      <w:r>
        <w:t>Tomcat</w:t>
      </w:r>
      <w:r>
        <w:rPr>
          <w:rFonts w:hint="eastAsia"/>
        </w:rPr>
        <w:t>路径</w:t>
      </w:r>
      <w:r>
        <w:t>：</w:t>
      </w:r>
      <w:r>
        <w:t>/usr/local/tomcat-x.x.x-</w:t>
      </w:r>
      <w:r w:rsidR="002C638C">
        <w:rPr>
          <w:rFonts w:hint="eastAsia"/>
        </w:rPr>
        <w:t>3200</w:t>
      </w:r>
      <w:r>
        <w:t>(</w:t>
      </w:r>
      <w:r w:rsidR="00C70822">
        <w:rPr>
          <w:rFonts w:hint="eastAsia"/>
        </w:rPr>
        <w:t>其中</w:t>
      </w:r>
      <w:r>
        <w:t>的</w:t>
      </w:r>
      <w:r>
        <w:t>x.x.x</w:t>
      </w:r>
      <w:r>
        <w:rPr>
          <w:rFonts w:hint="eastAsia"/>
        </w:rPr>
        <w:t>表示</w:t>
      </w:r>
      <w:r>
        <w:t>tomcat</w:t>
      </w:r>
      <w:r w:rsidR="002C638C">
        <w:t>的版本号</w:t>
      </w:r>
      <w:r>
        <w:t>)</w:t>
      </w:r>
    </w:p>
    <w:p w:rsidR="00811172" w:rsidRDefault="00811172" w:rsidP="00A454DB"/>
    <w:p w:rsidR="001A1331" w:rsidRDefault="001A1331" w:rsidP="00A454DB">
      <w:r w:rsidRPr="00481708">
        <w:rPr>
          <w:rFonts w:hint="eastAsia"/>
          <w:b/>
        </w:rPr>
        <w:t>部署步骤</w:t>
      </w:r>
      <w:r w:rsidR="00690B06">
        <w:rPr>
          <w:rFonts w:hint="eastAsia"/>
        </w:rPr>
        <w:t>：</w:t>
      </w:r>
    </w:p>
    <w:p w:rsidR="00690B06" w:rsidRPr="004D3260" w:rsidRDefault="005D01F3" w:rsidP="00A454DB">
      <w:r>
        <w:t>1</w:t>
      </w:r>
      <w:r>
        <w:rPr>
          <w:rFonts w:hint="eastAsia"/>
        </w:rPr>
        <w:t>、</w:t>
      </w:r>
      <w:r w:rsidR="000549D7">
        <w:t>T</w:t>
      </w:r>
      <w:r w:rsidR="00690B06">
        <w:rPr>
          <w:rFonts w:hint="eastAsia"/>
        </w:rPr>
        <w:t>omcat</w:t>
      </w:r>
      <w:r w:rsidR="000549D7">
        <w:rPr>
          <w:rFonts w:hint="eastAsia"/>
        </w:rPr>
        <w:t>部署略。</w:t>
      </w:r>
    </w:p>
    <w:p w:rsidR="009243B1" w:rsidRDefault="009243B1" w:rsidP="009243B1">
      <w:r>
        <w:t>mkdir -p /usr/local/wonhigh</w:t>
      </w:r>
    </w:p>
    <w:p w:rsidR="009243B1" w:rsidRDefault="009243B1" w:rsidP="009243B1">
      <w:r>
        <w:t>mkdir -p /data/logs/sso-cas-3200</w:t>
      </w:r>
    </w:p>
    <w:p w:rsidR="009243B1" w:rsidRDefault="009243B1" w:rsidP="009243B1">
      <w:r>
        <w:t>mkdir -p /etc/wonhighconf/sso-cas-3200</w:t>
      </w:r>
    </w:p>
    <w:p w:rsidR="009243B1" w:rsidRDefault="009243B1" w:rsidP="009243B1"/>
    <w:p w:rsidR="009243B1" w:rsidRDefault="009243B1" w:rsidP="009243B1"/>
    <w:p w:rsidR="009243B1" w:rsidRDefault="009243B1" w:rsidP="009243B1">
      <w:r>
        <w:t>cd /usr/local/wonhigh</w:t>
      </w:r>
    </w:p>
    <w:p w:rsidR="009243B1" w:rsidRDefault="009243B1" w:rsidP="009243B1">
      <w:r>
        <w:rPr>
          <w:rFonts w:hint="eastAsia"/>
        </w:rPr>
        <w:t>从</w:t>
      </w:r>
      <w:r>
        <w:rPr>
          <w:rFonts w:hint="eastAsia"/>
        </w:rPr>
        <w:t>ftp</w:t>
      </w:r>
      <w:r>
        <w:rPr>
          <w:rFonts w:hint="eastAsia"/>
        </w:rPr>
        <w:t>下载应用包放在</w:t>
      </w:r>
      <w:r>
        <w:rPr>
          <w:rFonts w:hint="eastAsia"/>
        </w:rPr>
        <w:t>/usr/local/wonhigh</w:t>
      </w:r>
      <w:r>
        <w:rPr>
          <w:rFonts w:hint="eastAsia"/>
        </w:rPr>
        <w:t>下</w:t>
      </w:r>
    </w:p>
    <w:p w:rsidR="009243B1" w:rsidRDefault="009243B1" w:rsidP="009243B1">
      <w:r>
        <w:t>unzip cas-server-x.x.x-yyyyMMddHHmm.zip</w:t>
      </w:r>
    </w:p>
    <w:p w:rsidR="009243B1" w:rsidRDefault="009243B1" w:rsidP="009243B1">
      <w:r>
        <w:t>mv cas sso-cas</w:t>
      </w:r>
    </w:p>
    <w:p w:rsidR="009243B1" w:rsidRDefault="009243B1" w:rsidP="009243B1">
      <w:r>
        <w:t>cp -fr conf/wonhighconf/cas-server/* /etc/wonhighconf/sso-cas-3200</w:t>
      </w:r>
    </w:p>
    <w:p w:rsidR="009243B1" w:rsidRDefault="009243B1" w:rsidP="009243B1">
      <w:r>
        <w:t>rm -fr /usr/local/wonhigh/conf</w:t>
      </w:r>
    </w:p>
    <w:p w:rsidR="009243B1" w:rsidRDefault="009243B1" w:rsidP="009243B1"/>
    <w:p w:rsidR="009243B1" w:rsidRDefault="009243B1" w:rsidP="009243B1"/>
    <w:p w:rsidR="009243B1" w:rsidRDefault="009243B1" w:rsidP="009243B1">
      <w:r>
        <w:rPr>
          <w:rFonts w:hint="eastAsia"/>
        </w:rPr>
        <w:t>修改</w:t>
      </w:r>
      <w:r>
        <w:rPr>
          <w:rFonts w:hint="eastAsia"/>
        </w:rPr>
        <w:t>/usr/local/tomcat-x.x.x-3200/conf/server.xml,</w:t>
      </w:r>
      <w:r>
        <w:rPr>
          <w:rFonts w:hint="eastAsia"/>
        </w:rPr>
        <w:t>增加</w:t>
      </w:r>
    </w:p>
    <w:p w:rsidR="009243B1" w:rsidRDefault="009243B1" w:rsidP="009243B1">
      <w:r>
        <w:t xml:space="preserve"> &lt;Context path="/cas" docBase="/usr/local/wonhigh/sso-cas</w:t>
      </w:r>
      <w:r w:rsidR="000A29F8">
        <w:t>-3200/cas-server</w:t>
      </w:r>
      <w:r>
        <w:t>" debug="0" reloadable="false"/&gt;</w:t>
      </w:r>
    </w:p>
    <w:p w:rsidR="009243B1" w:rsidRDefault="009243B1" w:rsidP="009243B1">
      <w:r>
        <w:rPr>
          <w:rFonts w:hint="eastAsia"/>
        </w:rPr>
        <w:t>修改</w:t>
      </w:r>
      <w:r>
        <w:rPr>
          <w:rFonts w:hint="eastAsia"/>
        </w:rPr>
        <w:t>tomcat</w:t>
      </w:r>
      <w:r>
        <w:rPr>
          <w:rFonts w:hint="eastAsia"/>
        </w:rPr>
        <w:t>端口：</w:t>
      </w:r>
    </w:p>
    <w:p w:rsidR="009243B1" w:rsidRDefault="009243B1" w:rsidP="009243B1">
      <w:r>
        <w:t>sed -i 's/8080/3200/g' /usr/local/tomcat-x.x.x-3200/conf/server.xml</w:t>
      </w:r>
    </w:p>
    <w:p w:rsidR="009243B1" w:rsidRDefault="009243B1" w:rsidP="009243B1">
      <w:r>
        <w:t>sed -i 's/8009/3209/g' /usr/local/tomcat-x.x.x-3200/conf/server.xml</w:t>
      </w:r>
    </w:p>
    <w:p w:rsidR="009243B1" w:rsidRDefault="009243B1" w:rsidP="009243B1">
      <w:r>
        <w:t>sed -i 's/8005/3205/g' /usr/local/tomcat-x.x.x-3200/conf/server.xml</w:t>
      </w:r>
    </w:p>
    <w:p w:rsidR="009243B1" w:rsidRDefault="009243B1" w:rsidP="009243B1">
      <w:r>
        <w:t>sed -i 's/8443/3203/g' /usr/local/tomcat-x.x.x-3200/conf/server.xml</w:t>
      </w:r>
    </w:p>
    <w:p w:rsidR="009243B1" w:rsidRDefault="009243B1" w:rsidP="009243B1"/>
    <w:p w:rsidR="009243B1" w:rsidRDefault="009243B1" w:rsidP="009243B1"/>
    <w:p w:rsidR="009243B1" w:rsidRDefault="009243B1" w:rsidP="009243B1">
      <w:r>
        <w:t>touch /usr/local/tomcat-x.x.x-3200/bin/setenv.sh</w:t>
      </w:r>
    </w:p>
    <w:p w:rsidR="009243B1" w:rsidRDefault="009243B1" w:rsidP="009243B1">
      <w:r>
        <w:t>vim /usr/local/tomcat-x.x.x-3200/bin/setenv.sh</w:t>
      </w:r>
    </w:p>
    <w:p w:rsidR="009243B1" w:rsidRDefault="009243B1" w:rsidP="009243B1">
      <w:r>
        <w:rPr>
          <w:rFonts w:hint="eastAsia"/>
        </w:rPr>
        <w:t>增加：</w:t>
      </w:r>
    </w:p>
    <w:p w:rsidR="009243B1" w:rsidRDefault="009243B1" w:rsidP="009243B1">
      <w:r>
        <w:t>#!/bin/bash</w:t>
      </w:r>
    </w:p>
    <w:p w:rsidR="009243B1" w:rsidRDefault="009243B1" w:rsidP="009243B1">
      <w:r>
        <w:t>JAVA_OPTS='-server -Xms2048m -Xmx2048m -XX:PermSize=128M -XX:MaxPermSize=128M -DSSO_CAS_WEB_CONF=/etc/wonhighconf/sso-cas-3200</w:t>
      </w:r>
      <w:r w:rsidR="0041388C">
        <w:t xml:space="preserve"> </w:t>
      </w:r>
      <w:r>
        <w:t>-Dlog4jpath=/data/logs/sso-cas-3200 '</w:t>
      </w:r>
    </w:p>
    <w:p w:rsidR="009243B1" w:rsidRDefault="009243B1" w:rsidP="009243B1"/>
    <w:p w:rsidR="009243B1" w:rsidRDefault="009243B1" w:rsidP="009243B1"/>
    <w:p w:rsidR="009243B1" w:rsidRDefault="009243B1" w:rsidP="009243B1">
      <w:r w:rsidRPr="00486DD5">
        <w:rPr>
          <w:rFonts w:hint="eastAsia"/>
          <w:b/>
        </w:rPr>
        <w:t>删除</w:t>
      </w:r>
      <w:r w:rsidRPr="00486DD5">
        <w:rPr>
          <w:rFonts w:hint="eastAsia"/>
          <w:b/>
        </w:rPr>
        <w:t>webapps</w:t>
      </w:r>
      <w:r w:rsidRPr="00486DD5">
        <w:rPr>
          <w:rFonts w:hint="eastAsia"/>
          <w:b/>
        </w:rPr>
        <w:t>下内容</w:t>
      </w:r>
      <w:r>
        <w:rPr>
          <w:rFonts w:hint="eastAsia"/>
        </w:rPr>
        <w:t>：</w:t>
      </w:r>
    </w:p>
    <w:p w:rsidR="00E2636F" w:rsidRDefault="009243B1" w:rsidP="009243B1">
      <w:r>
        <w:t>rm -fr /usr/local/tomcat-x.x.x-3200/webapps/*</w:t>
      </w:r>
    </w:p>
    <w:p w:rsidR="0067631C" w:rsidRDefault="0067631C" w:rsidP="009243B1"/>
    <w:p w:rsidR="0067631C" w:rsidRPr="00486DD5" w:rsidRDefault="0067631C" w:rsidP="0067631C">
      <w:pPr>
        <w:rPr>
          <w:b/>
        </w:rPr>
      </w:pPr>
      <w:r w:rsidRPr="00486DD5">
        <w:rPr>
          <w:rFonts w:hint="eastAsia"/>
          <w:b/>
        </w:rPr>
        <w:t>修改</w:t>
      </w:r>
      <w:r w:rsidRPr="00486DD5">
        <w:rPr>
          <w:rFonts w:hint="eastAsia"/>
          <w:b/>
        </w:rPr>
        <w:t>/etc/wonhighco</w:t>
      </w:r>
      <w:r w:rsidR="00486DD5">
        <w:rPr>
          <w:rFonts w:hint="eastAsia"/>
          <w:b/>
        </w:rPr>
        <w:t xml:space="preserve">nf/sso-cas-3200/cas.properties </w:t>
      </w:r>
    </w:p>
    <w:p w:rsidR="0067631C" w:rsidRDefault="0067631C" w:rsidP="0067631C">
      <w:r>
        <w:rPr>
          <w:rFonts w:hint="eastAsia"/>
        </w:rPr>
        <w:t>#</w:t>
      </w:r>
      <w:r>
        <w:rPr>
          <w:rFonts w:hint="eastAsia"/>
        </w:rPr>
        <w:t>根据使用的域名而定，比如测试环境可以用</w:t>
      </w:r>
      <w:r>
        <w:rPr>
          <w:rFonts w:hint="eastAsia"/>
        </w:rPr>
        <w:t>http://testsso.belle.net.cn</w:t>
      </w:r>
    </w:p>
    <w:p w:rsidR="0067631C" w:rsidRDefault="0067631C" w:rsidP="0067631C">
      <w:r>
        <w:t>server.name=http://sso.belle.net.cn</w:t>
      </w:r>
    </w:p>
    <w:p w:rsidR="0067631C" w:rsidRDefault="0067631C" w:rsidP="0067631C">
      <w:r>
        <w:t>ldap.url=ldap://172.17.210.xx:10389</w:t>
      </w:r>
    </w:p>
    <w:p w:rsidR="0067631C" w:rsidRDefault="0067631C" w:rsidP="0067631C">
      <w:r>
        <w:t>ldap.managerPassword=secret</w:t>
      </w:r>
    </w:p>
    <w:p w:rsidR="0067631C" w:rsidRDefault="0067631C" w:rsidP="0067631C"/>
    <w:p w:rsidR="0067631C" w:rsidRDefault="0067631C" w:rsidP="0067631C">
      <w:r w:rsidRPr="00486DD5">
        <w:rPr>
          <w:rFonts w:hint="eastAsia"/>
          <w:b/>
        </w:rPr>
        <w:t>修改</w:t>
      </w:r>
      <w:r w:rsidRPr="00486DD5">
        <w:rPr>
          <w:rFonts w:hint="eastAsia"/>
          <w:b/>
        </w:rPr>
        <w:t>redis</w:t>
      </w:r>
      <w:r w:rsidRPr="00486DD5">
        <w:rPr>
          <w:rFonts w:hint="eastAsia"/>
          <w:b/>
        </w:rPr>
        <w:t>连接信息</w:t>
      </w:r>
      <w:r>
        <w:rPr>
          <w:rFonts w:hint="eastAsia"/>
        </w:rPr>
        <w:t>：</w:t>
      </w:r>
    </w:p>
    <w:p w:rsidR="0067631C" w:rsidRDefault="0067631C" w:rsidP="0067631C">
      <w:r>
        <w:t>vim /etc/wonhighconf/sso-cas-3200/redis-config.properties</w:t>
      </w:r>
    </w:p>
    <w:p w:rsidR="0067631C" w:rsidRDefault="0067631C" w:rsidP="0067631C">
      <w:r>
        <w:t>redis.host=172.17.210.64</w:t>
      </w:r>
    </w:p>
    <w:p w:rsidR="0067631C" w:rsidRDefault="0067631C" w:rsidP="0067631C">
      <w:r>
        <w:t>redis.port=6379</w:t>
      </w:r>
    </w:p>
    <w:p w:rsidR="0067631C" w:rsidRPr="004622A0" w:rsidRDefault="0067631C" w:rsidP="0067631C">
      <w:pPr>
        <w:rPr>
          <w:color w:val="FF0000"/>
        </w:rPr>
      </w:pPr>
      <w:r w:rsidRPr="004622A0">
        <w:rPr>
          <w:color w:val="FF0000"/>
        </w:rPr>
        <w:t>redis.pass</w:t>
      </w:r>
      <w:r w:rsidR="002A2030" w:rsidRPr="004622A0">
        <w:rPr>
          <w:rFonts w:hint="eastAsia"/>
          <w:color w:val="FF0000"/>
        </w:rPr>
        <w:t>w</w:t>
      </w:r>
      <w:r w:rsidR="000A740D" w:rsidRPr="004622A0">
        <w:rPr>
          <w:color w:val="FF0000"/>
        </w:rPr>
        <w:t>ord</w:t>
      </w:r>
      <w:r w:rsidRPr="004622A0">
        <w:rPr>
          <w:color w:val="FF0000"/>
        </w:rPr>
        <w:t>=</w:t>
      </w:r>
    </w:p>
    <w:p w:rsidR="0025762C" w:rsidRDefault="0025762C" w:rsidP="00E2636F">
      <w:pPr>
        <w:pStyle w:val="2"/>
      </w:pPr>
      <w:r>
        <w:lastRenderedPageBreak/>
        <w:t>S</w:t>
      </w:r>
      <w:r w:rsidR="0098198D">
        <w:rPr>
          <w:rFonts w:hint="eastAsia"/>
        </w:rPr>
        <w:t>SO-CAS</w:t>
      </w:r>
      <w:r>
        <w:t>集群部署</w:t>
      </w:r>
    </w:p>
    <w:p w:rsidR="0025762C" w:rsidRPr="0025762C" w:rsidRDefault="000D57A3" w:rsidP="0025762C">
      <w:r>
        <w:rPr>
          <w:rFonts w:hint="eastAsia"/>
        </w:rPr>
        <w:t>使用</w:t>
      </w:r>
      <w:r>
        <w:rPr>
          <w:rFonts w:hint="eastAsia"/>
        </w:rPr>
        <w:t>nginx</w:t>
      </w:r>
      <w:r>
        <w:t>+tomcat</w:t>
      </w:r>
      <w:r>
        <w:t>构建集群，详情</w:t>
      </w:r>
      <w:r w:rsidR="0025762C">
        <w:rPr>
          <w:rFonts w:hint="eastAsia"/>
        </w:rPr>
        <w:t>见</w:t>
      </w:r>
      <w:r w:rsidR="0025762C">
        <w:rPr>
          <w:rFonts w:hint="eastAsia"/>
        </w:rPr>
        <w:t xml:space="preserve"> </w:t>
      </w:r>
      <w:hyperlink w:anchor="_Nginx代理服务器配置" w:history="1">
        <w:r w:rsidR="0025762C" w:rsidRPr="0025762C">
          <w:rPr>
            <w:rStyle w:val="a7"/>
          </w:rPr>
          <w:t>nginx</w:t>
        </w:r>
        <w:r w:rsidR="0025762C" w:rsidRPr="0025762C">
          <w:rPr>
            <w:rStyle w:val="a7"/>
          </w:rPr>
          <w:t>代理服务器</w:t>
        </w:r>
        <w:r w:rsidR="0025762C" w:rsidRPr="0025762C">
          <w:rPr>
            <w:rStyle w:val="a7"/>
            <w:rFonts w:hint="eastAsia"/>
          </w:rPr>
          <w:t>配置</w:t>
        </w:r>
      </w:hyperlink>
    </w:p>
    <w:p w:rsidR="003C4360" w:rsidRDefault="003C4360" w:rsidP="003C4360">
      <w:pPr>
        <w:pStyle w:val="1"/>
      </w:pPr>
      <w:r>
        <w:rPr>
          <w:rFonts w:hint="eastAsia"/>
        </w:rPr>
        <w:t>SSO-S</w:t>
      </w:r>
      <w:r>
        <w:t>erver</w:t>
      </w:r>
      <w:r>
        <w:t>部署</w:t>
      </w:r>
    </w:p>
    <w:p w:rsidR="00A2546F" w:rsidRDefault="00A2546F" w:rsidP="00A2546F">
      <w:pPr>
        <w:pStyle w:val="2"/>
      </w:pPr>
      <w:r>
        <w:rPr>
          <w:rFonts w:hint="eastAsia"/>
        </w:rPr>
        <w:t>单个</w:t>
      </w:r>
      <w:r>
        <w:rPr>
          <w:rFonts w:hint="eastAsia"/>
        </w:rPr>
        <w:t>SSO-S</w:t>
      </w:r>
      <w:r>
        <w:t>erver</w:t>
      </w:r>
      <w:r>
        <w:rPr>
          <w:rFonts w:hint="eastAsia"/>
        </w:rPr>
        <w:t>实例</w:t>
      </w:r>
      <w:r>
        <w:t>的部署</w:t>
      </w:r>
    </w:p>
    <w:p w:rsidR="001E3189" w:rsidRPr="001E3189" w:rsidRDefault="001E3189" w:rsidP="001E3189">
      <w:r>
        <w:rPr>
          <w:rFonts w:hint="eastAsia"/>
        </w:rPr>
        <w:t>端口</w:t>
      </w:r>
      <w:r>
        <w:t>号：</w:t>
      </w:r>
    </w:p>
    <w:p w:rsidR="001E3189" w:rsidRDefault="001E3189" w:rsidP="001E3189">
      <w:r>
        <w:rPr>
          <w:rFonts w:hint="eastAsia"/>
        </w:rPr>
        <w:t>部署</w:t>
      </w:r>
      <w:r>
        <w:t>路径：</w:t>
      </w:r>
      <w:r>
        <w:rPr>
          <w:rFonts w:hint="eastAsia"/>
        </w:rPr>
        <w:t>/usr/local/wonhigh/sso-</w:t>
      </w:r>
      <w:r>
        <w:t>server-</w:t>
      </w:r>
      <w:r w:rsidR="003801C5">
        <w:t>3100</w:t>
      </w:r>
    </w:p>
    <w:p w:rsidR="001E3189" w:rsidRDefault="001E3189" w:rsidP="001E3189">
      <w:r>
        <w:rPr>
          <w:rFonts w:hint="eastAsia"/>
        </w:rPr>
        <w:t>日志</w:t>
      </w:r>
      <w:r>
        <w:t>路径：</w:t>
      </w:r>
      <w:r w:rsidR="00EE0846">
        <w:rPr>
          <w:rFonts w:hint="eastAsia"/>
        </w:rPr>
        <w:t>/data/logs/sso-</w:t>
      </w:r>
      <w:r w:rsidR="00EE0846">
        <w:t>server</w:t>
      </w:r>
      <w:r>
        <w:rPr>
          <w:rFonts w:hint="eastAsia"/>
        </w:rPr>
        <w:t>-</w:t>
      </w:r>
      <w:r w:rsidR="003801C5">
        <w:t>3100</w:t>
      </w:r>
    </w:p>
    <w:p w:rsidR="001E3189" w:rsidRDefault="001E3189" w:rsidP="001E3189">
      <w:r>
        <w:rPr>
          <w:rFonts w:hint="eastAsia"/>
        </w:rPr>
        <w:t>配置文件</w:t>
      </w:r>
      <w:r>
        <w:t>路径：</w:t>
      </w:r>
      <w:r>
        <w:t>/etc/wonhighconf/</w:t>
      </w:r>
      <w:r>
        <w:rPr>
          <w:rFonts w:hint="eastAsia"/>
        </w:rPr>
        <w:t>sso-</w:t>
      </w:r>
      <w:r>
        <w:t>server</w:t>
      </w:r>
      <w:r>
        <w:rPr>
          <w:rFonts w:hint="eastAsia"/>
        </w:rPr>
        <w:t>-</w:t>
      </w:r>
      <w:r w:rsidR="003801C5">
        <w:t>3100</w:t>
      </w:r>
    </w:p>
    <w:p w:rsidR="001E3189" w:rsidRDefault="001E3189" w:rsidP="001E3189">
      <w:r>
        <w:t>Tomcat</w:t>
      </w:r>
      <w:r>
        <w:rPr>
          <w:rFonts w:hint="eastAsia"/>
        </w:rPr>
        <w:t>路径</w:t>
      </w:r>
      <w:r>
        <w:t>：</w:t>
      </w:r>
      <w:r>
        <w:t>/usr/local/tomcat-x.x.x-</w:t>
      </w:r>
      <w:r w:rsidR="003801C5">
        <w:t>3100</w:t>
      </w:r>
      <w:r>
        <w:t>(</w:t>
      </w:r>
      <w:r>
        <w:rPr>
          <w:rFonts w:hint="eastAsia"/>
        </w:rPr>
        <w:t>前面</w:t>
      </w:r>
      <w:r>
        <w:t>的</w:t>
      </w:r>
      <w:r>
        <w:t>x.x.x</w:t>
      </w:r>
      <w:r>
        <w:rPr>
          <w:rFonts w:hint="eastAsia"/>
        </w:rPr>
        <w:t>表示</w:t>
      </w:r>
      <w:r>
        <w:t>tomcat</w:t>
      </w:r>
      <w:r>
        <w:t>的版本号</w:t>
      </w:r>
      <w:r>
        <w:t>)</w:t>
      </w:r>
    </w:p>
    <w:p w:rsidR="001E3189" w:rsidRDefault="001E3189" w:rsidP="001E3189"/>
    <w:p w:rsidR="001E3189" w:rsidRDefault="001E3189" w:rsidP="001E3189">
      <w:r w:rsidRPr="00481708">
        <w:rPr>
          <w:rFonts w:hint="eastAsia"/>
          <w:b/>
        </w:rPr>
        <w:t>部署步骤</w:t>
      </w:r>
      <w:r w:rsidR="008958C6">
        <w:rPr>
          <w:rFonts w:hint="eastAsia"/>
        </w:rPr>
        <w:t>：</w:t>
      </w:r>
    </w:p>
    <w:p w:rsidR="00717773" w:rsidRDefault="00717773" w:rsidP="00717773">
      <w:r>
        <w:t>T</w:t>
      </w:r>
      <w:r>
        <w:rPr>
          <w:rFonts w:hint="eastAsia"/>
        </w:rPr>
        <w:t>omcat</w:t>
      </w:r>
      <w:r>
        <w:rPr>
          <w:rFonts w:hint="eastAsia"/>
        </w:rPr>
        <w:t>部署略。</w:t>
      </w:r>
    </w:p>
    <w:p w:rsidR="003320D4" w:rsidRDefault="003320D4" w:rsidP="003320D4">
      <w:r>
        <w:t>mkdir -p /usr/local/wonhigh</w:t>
      </w:r>
    </w:p>
    <w:p w:rsidR="003320D4" w:rsidRDefault="003320D4" w:rsidP="003320D4">
      <w:r>
        <w:t>mkdir -p /etc/wonhighconf/sso-server-3100</w:t>
      </w:r>
    </w:p>
    <w:p w:rsidR="003320D4" w:rsidRDefault="003320D4" w:rsidP="003320D4">
      <w:r>
        <w:t>mkdir -p /data/logs/sso-server-3100</w:t>
      </w:r>
    </w:p>
    <w:p w:rsidR="003320D4" w:rsidRDefault="003320D4" w:rsidP="003320D4"/>
    <w:p w:rsidR="003320D4" w:rsidRDefault="003320D4" w:rsidP="003320D4">
      <w:r>
        <w:t>cd /usr/local/wonhigh</w:t>
      </w:r>
    </w:p>
    <w:p w:rsidR="003320D4" w:rsidRDefault="003320D4" w:rsidP="003320D4">
      <w:r>
        <w:rPr>
          <w:rFonts w:hint="eastAsia"/>
        </w:rPr>
        <w:t>从</w:t>
      </w:r>
      <w:r>
        <w:rPr>
          <w:rFonts w:hint="eastAsia"/>
        </w:rPr>
        <w:t>ftp</w:t>
      </w:r>
      <w:r>
        <w:rPr>
          <w:rFonts w:hint="eastAsia"/>
        </w:rPr>
        <w:t>下载应用包放在</w:t>
      </w:r>
      <w:r>
        <w:rPr>
          <w:rFonts w:hint="eastAsia"/>
        </w:rPr>
        <w:t>/usr/local/wonhigh</w:t>
      </w:r>
      <w:r>
        <w:rPr>
          <w:rFonts w:hint="eastAsia"/>
        </w:rPr>
        <w:t>下</w:t>
      </w:r>
    </w:p>
    <w:p w:rsidR="003320D4" w:rsidRDefault="003320D4" w:rsidP="003320D4">
      <w:r>
        <w:t>unzip platform-bs-sso-server-web-x.x.x.yyyyMMddHHmm.zip</w:t>
      </w:r>
    </w:p>
    <w:p w:rsidR="003320D4" w:rsidRDefault="003320D4" w:rsidP="003320D4"/>
    <w:p w:rsidR="003320D4" w:rsidRDefault="003320D4" w:rsidP="003320D4">
      <w:r>
        <w:t>cp -fr conf/wonhighconf/sso-server/* /etc/wonhighconf/sso-server-3100</w:t>
      </w:r>
    </w:p>
    <w:p w:rsidR="003320D4" w:rsidRDefault="003320D4" w:rsidP="003320D4">
      <w:r>
        <w:t>rm -fr /usr/local/wonhigh/conf</w:t>
      </w:r>
    </w:p>
    <w:p w:rsidR="003320D4" w:rsidRDefault="003320D4" w:rsidP="003320D4">
      <w:r>
        <w:rPr>
          <w:rFonts w:hint="eastAsia"/>
        </w:rPr>
        <w:t>修改</w:t>
      </w:r>
      <w:r>
        <w:rPr>
          <w:rFonts w:hint="eastAsia"/>
        </w:rPr>
        <w:t>/usr/local/tomcat-x.x.x-3100/conf/server.xml,</w:t>
      </w:r>
      <w:r>
        <w:rPr>
          <w:rFonts w:hint="eastAsia"/>
        </w:rPr>
        <w:t>增加</w:t>
      </w:r>
    </w:p>
    <w:p w:rsidR="003320D4" w:rsidRDefault="00BA3574" w:rsidP="003320D4">
      <w:r>
        <w:t xml:space="preserve"> &lt;Context path="/</w:t>
      </w:r>
      <w:r w:rsidR="003320D4">
        <w:t>" docBase="/usr/local/wonhigh/sso-sever" debug="0" reloadable="false"/&gt;</w:t>
      </w:r>
    </w:p>
    <w:p w:rsidR="003320D4" w:rsidRDefault="003320D4" w:rsidP="003320D4">
      <w:r>
        <w:rPr>
          <w:rFonts w:hint="eastAsia"/>
        </w:rPr>
        <w:t xml:space="preserve">  </w:t>
      </w:r>
      <w:r>
        <w:rPr>
          <w:rFonts w:hint="eastAsia"/>
        </w:rPr>
        <w:t>修改</w:t>
      </w:r>
      <w:r>
        <w:rPr>
          <w:rFonts w:hint="eastAsia"/>
        </w:rPr>
        <w:t>tomcat</w:t>
      </w:r>
      <w:r>
        <w:rPr>
          <w:rFonts w:hint="eastAsia"/>
        </w:rPr>
        <w:t>端口：</w:t>
      </w:r>
    </w:p>
    <w:p w:rsidR="003320D4" w:rsidRDefault="003320D4" w:rsidP="003320D4">
      <w:r>
        <w:t>sed -i 's/8080/3100/g' /usr/local/tomcat-x.x.x-3100/conf/server.xml</w:t>
      </w:r>
    </w:p>
    <w:p w:rsidR="003320D4" w:rsidRDefault="003320D4" w:rsidP="003320D4">
      <w:r>
        <w:t>sed -i 's/8009/3109/g' /usr/local/tomcat-x.x.x-3100/conf/server.xml</w:t>
      </w:r>
    </w:p>
    <w:p w:rsidR="003320D4" w:rsidRDefault="003320D4" w:rsidP="003320D4">
      <w:r>
        <w:t>sed -i 's/8005/3105/g' /usr/local/tomcat-x.x.x-3100/conf/server.xml</w:t>
      </w:r>
    </w:p>
    <w:p w:rsidR="003320D4" w:rsidRDefault="003320D4" w:rsidP="003320D4">
      <w:r>
        <w:t>sed -i 's/8443/3103/g' /usr/local/tomcat-x.x.x-3100/conf/server.xml</w:t>
      </w:r>
    </w:p>
    <w:p w:rsidR="003320D4" w:rsidRDefault="003320D4" w:rsidP="003320D4"/>
    <w:p w:rsidR="003320D4" w:rsidRDefault="003320D4" w:rsidP="003320D4">
      <w:r>
        <w:t>touch /usr/local/tomcat-x.x.x-3100/bin/setenv.sh</w:t>
      </w:r>
    </w:p>
    <w:p w:rsidR="003320D4" w:rsidRDefault="003320D4" w:rsidP="003320D4">
      <w:r>
        <w:t>vim /usr/local/tomcat-x.x.x-3100/bin/setenv.sh</w:t>
      </w:r>
    </w:p>
    <w:p w:rsidR="003320D4" w:rsidRDefault="003320D4" w:rsidP="003320D4">
      <w:r>
        <w:rPr>
          <w:rFonts w:hint="eastAsia"/>
        </w:rPr>
        <w:t>增加：</w:t>
      </w:r>
    </w:p>
    <w:p w:rsidR="003320D4" w:rsidRDefault="003320D4" w:rsidP="003320D4">
      <w:r>
        <w:t>#!/bin/bash</w:t>
      </w:r>
    </w:p>
    <w:p w:rsidR="003320D4" w:rsidRDefault="003320D4" w:rsidP="00A359AA">
      <w:pPr>
        <w:jc w:val="left"/>
      </w:pPr>
      <w:r>
        <w:t>JAVA_OPTS='-server -Xms2048m -Xmx2048m -XX:PermSize=128M -XX:MaxPermSize=128M -DSSO_SERVER_WEB_CONF=/etc/wonhighconf/sso-server-3100</w:t>
      </w:r>
      <w:r w:rsidR="00A359AA">
        <w:t xml:space="preserve">/platform-bs-sso </w:t>
      </w:r>
      <w:r>
        <w:t>-Dlog4j</w:t>
      </w:r>
      <w:r w:rsidR="005A049D">
        <w:t>path=/data/logs/sso-server-3100</w:t>
      </w:r>
      <w:r>
        <w:t>'</w:t>
      </w:r>
    </w:p>
    <w:p w:rsidR="003320D4" w:rsidRDefault="003320D4" w:rsidP="003320D4"/>
    <w:p w:rsidR="003320D4" w:rsidRPr="004F5FAF" w:rsidRDefault="003320D4" w:rsidP="003320D4">
      <w:pPr>
        <w:rPr>
          <w:b/>
        </w:rPr>
      </w:pPr>
      <w:r w:rsidRPr="004F5FAF">
        <w:rPr>
          <w:rFonts w:hint="eastAsia"/>
          <w:b/>
        </w:rPr>
        <w:t>删除</w:t>
      </w:r>
      <w:r w:rsidRPr="004F5FAF">
        <w:rPr>
          <w:rFonts w:hint="eastAsia"/>
          <w:b/>
        </w:rPr>
        <w:t>webapps</w:t>
      </w:r>
      <w:r w:rsidRPr="004F5FAF">
        <w:rPr>
          <w:rFonts w:hint="eastAsia"/>
          <w:b/>
        </w:rPr>
        <w:t>下内容：</w:t>
      </w:r>
    </w:p>
    <w:p w:rsidR="00717773" w:rsidRDefault="003320D4" w:rsidP="003320D4">
      <w:r>
        <w:t>rm -fr /usr/local/tomcat-x.x.x-3100/webapps/*</w:t>
      </w:r>
    </w:p>
    <w:p w:rsidR="008958C6" w:rsidRDefault="008958C6" w:rsidP="001E3189"/>
    <w:p w:rsidR="004F5FAF" w:rsidRPr="004F5FAF" w:rsidRDefault="004F5FAF" w:rsidP="004F5FAF">
      <w:pPr>
        <w:rPr>
          <w:b/>
        </w:rPr>
      </w:pPr>
      <w:r w:rsidRPr="004F5FAF">
        <w:rPr>
          <w:rFonts w:hint="eastAsia"/>
          <w:b/>
        </w:rPr>
        <w:t>修改</w:t>
      </w:r>
      <w:r w:rsidRPr="004F5FAF">
        <w:rPr>
          <w:rFonts w:hint="eastAsia"/>
          <w:b/>
        </w:rPr>
        <w:t>mysql</w:t>
      </w:r>
      <w:r w:rsidRPr="004F5FAF">
        <w:rPr>
          <w:rFonts w:hint="eastAsia"/>
          <w:b/>
        </w:rPr>
        <w:t>连接信息：</w:t>
      </w:r>
    </w:p>
    <w:p w:rsidR="004F5FAF" w:rsidRDefault="004F5FAF" w:rsidP="004F5FAF">
      <w:r>
        <w:t>vim /etc/wonhighconf/sso-server-3100/platform-bs-sso/dal-db-config.properties</w:t>
      </w:r>
    </w:p>
    <w:p w:rsidR="004F5FAF" w:rsidRDefault="004F5FAF" w:rsidP="004F5FAF">
      <w:r>
        <w:t>db.url=jdbc:mysql://172.17.210.180:3306/sso?useUnicode=true&amp;characterEncoding=UTF-8&amp;allowMultiQueries=true</w:t>
      </w:r>
    </w:p>
    <w:p w:rsidR="004F5FAF" w:rsidRDefault="004F5FAF" w:rsidP="004F5FAF">
      <w:r>
        <w:t>db.username=sso</w:t>
      </w:r>
    </w:p>
    <w:p w:rsidR="004F5FAF" w:rsidRDefault="004F5FAF" w:rsidP="004F5FAF">
      <w:r>
        <w:t>db.password=sso123</w:t>
      </w:r>
    </w:p>
    <w:p w:rsidR="004F5FAF" w:rsidRDefault="004F5FAF" w:rsidP="004F5FAF"/>
    <w:p w:rsidR="004F5FAF" w:rsidRPr="004F5FAF" w:rsidRDefault="004F5FAF" w:rsidP="004F5FAF">
      <w:pPr>
        <w:rPr>
          <w:b/>
        </w:rPr>
      </w:pPr>
      <w:r w:rsidRPr="004F5FAF">
        <w:rPr>
          <w:rFonts w:hint="eastAsia"/>
          <w:b/>
        </w:rPr>
        <w:t>修改</w:t>
      </w:r>
      <w:r w:rsidRPr="004F5FAF">
        <w:rPr>
          <w:rFonts w:hint="eastAsia"/>
          <w:b/>
        </w:rPr>
        <w:t>ldap</w:t>
      </w:r>
      <w:r w:rsidRPr="004F5FAF">
        <w:rPr>
          <w:rFonts w:hint="eastAsia"/>
          <w:b/>
        </w:rPr>
        <w:t>连接信息：（修改</w:t>
      </w:r>
      <w:r w:rsidRPr="004F5FAF">
        <w:rPr>
          <w:rFonts w:hint="eastAsia"/>
          <w:b/>
        </w:rPr>
        <w:t>ip</w:t>
      </w:r>
      <w:r w:rsidRPr="004F5FAF">
        <w:rPr>
          <w:rFonts w:hint="eastAsia"/>
          <w:b/>
        </w:rPr>
        <w:t>、密码）</w:t>
      </w:r>
    </w:p>
    <w:p w:rsidR="004F5FAF" w:rsidRDefault="004F5FAF" w:rsidP="004F5FAF">
      <w:r>
        <w:t>vim /etc/wonhighconf/sso-server-3100/platform-bs-sso/ldap.properties</w:t>
      </w:r>
    </w:p>
    <w:p w:rsidR="004F5FAF" w:rsidRDefault="004F5FAF" w:rsidP="004F5FAF">
      <w:r>
        <w:t>sample.ldap.url=ldap://172.17.210.37:10389</w:t>
      </w:r>
    </w:p>
    <w:p w:rsidR="004F5FAF" w:rsidRDefault="004F5FAF" w:rsidP="004F5FAF">
      <w:r>
        <w:t>sample.ldap.password=secret</w:t>
      </w:r>
    </w:p>
    <w:p w:rsidR="004F5FAF" w:rsidRDefault="004F5FAF" w:rsidP="004F5FAF"/>
    <w:p w:rsidR="004F5FAF" w:rsidRDefault="004F5FAF" w:rsidP="004F5FAF"/>
    <w:p w:rsidR="004F5FAF" w:rsidRPr="004F5FAF" w:rsidRDefault="004F5FAF" w:rsidP="004F5FAF">
      <w:pPr>
        <w:rPr>
          <w:b/>
        </w:rPr>
      </w:pPr>
      <w:r w:rsidRPr="004F5FAF">
        <w:rPr>
          <w:rFonts w:hint="eastAsia"/>
          <w:b/>
        </w:rPr>
        <w:t>修改</w:t>
      </w:r>
      <w:r w:rsidRPr="004F5FAF">
        <w:rPr>
          <w:rFonts w:hint="eastAsia"/>
          <w:b/>
        </w:rPr>
        <w:t>activemq</w:t>
      </w:r>
      <w:r w:rsidRPr="004F5FAF">
        <w:rPr>
          <w:rFonts w:hint="eastAsia"/>
          <w:b/>
        </w:rPr>
        <w:t>连接信息：</w:t>
      </w:r>
    </w:p>
    <w:p w:rsidR="004F5FAF" w:rsidRDefault="004F5FAF" w:rsidP="004F5FAF">
      <w:r>
        <w:t>vim /etc/wonhighconf/sso-server-3100/platform-bs-sso/dal-activemq-config.properties</w:t>
      </w:r>
    </w:p>
    <w:p w:rsidR="004F5FAF" w:rsidRDefault="004F5FAF" w:rsidP="004F5FAF">
      <w:r>
        <w:t>activemq.host=failover:(tcp://172.17.210.156:3046,tcp://172.17.210.157:3046,tcp://172.17.210.158:3046)?initialReconnectDelay=10000&amp;amp;maxReconnectAttempts=-1</w:t>
      </w:r>
    </w:p>
    <w:p w:rsidR="004F5FAF" w:rsidRDefault="004F5FAF" w:rsidP="004F5FAF">
      <w:r>
        <w:t>activemq.username=admin</w:t>
      </w:r>
    </w:p>
    <w:p w:rsidR="004F5FAF" w:rsidRDefault="004F5FAF" w:rsidP="004F5FAF">
      <w:r>
        <w:t>activemq.password=admind</w:t>
      </w:r>
    </w:p>
    <w:p w:rsidR="004F5FAF" w:rsidRDefault="004F5FAF" w:rsidP="004F5FAF">
      <w:r>
        <w:rPr>
          <w:rFonts w:hint="eastAsia"/>
        </w:rPr>
        <w:t>#</w:t>
      </w:r>
      <w:r>
        <w:rPr>
          <w:rFonts w:hint="eastAsia"/>
        </w:rPr>
        <w:t>多实例部署时</w:t>
      </w:r>
      <w:r>
        <w:rPr>
          <w:rFonts w:hint="eastAsia"/>
        </w:rPr>
        <w:t>activemq.listener.clientId</w:t>
      </w:r>
      <w:r>
        <w:rPr>
          <w:rFonts w:hint="eastAsia"/>
        </w:rPr>
        <w:t>要改成不相同，否则重复</w:t>
      </w:r>
    </w:p>
    <w:p w:rsidR="004F5FAF" w:rsidRDefault="004F5FAF" w:rsidP="004F5FAF">
      <w:r>
        <w:t>activemq.listener.clientId=sso_admin_001</w:t>
      </w:r>
    </w:p>
    <w:p w:rsidR="004F5FAF" w:rsidRDefault="004F5FAF" w:rsidP="004F5FAF"/>
    <w:p w:rsidR="004F5FAF" w:rsidRPr="004F5FAF" w:rsidRDefault="004F5FAF" w:rsidP="004F5FAF">
      <w:pPr>
        <w:rPr>
          <w:b/>
        </w:rPr>
      </w:pPr>
      <w:r w:rsidRPr="004F5FAF">
        <w:rPr>
          <w:rFonts w:hint="eastAsia"/>
          <w:b/>
        </w:rPr>
        <w:t>修改</w:t>
      </w:r>
      <w:r w:rsidRPr="004F5FAF">
        <w:rPr>
          <w:rFonts w:hint="eastAsia"/>
          <w:b/>
        </w:rPr>
        <w:t>/etc/wonhighconf/sso-server-3100/platform-bs-sso/platform-bs-sso-config.properties</w:t>
      </w:r>
    </w:p>
    <w:p w:rsidR="004F5FAF" w:rsidRDefault="004F5FAF" w:rsidP="004F5FAF">
      <w:r>
        <w:t>common.static.url=http://s.belle.net.cn/</w:t>
      </w:r>
    </w:p>
    <w:p w:rsidR="004F5FAF" w:rsidRDefault="004F5FAF" w:rsidP="004F5FAF">
      <w:r>
        <w:t>static.url=http://localhost:6080</w:t>
      </w:r>
    </w:p>
    <w:p w:rsidR="004F5FAF" w:rsidRDefault="004F5FAF" w:rsidP="004F5FAF">
      <w:r>
        <w:t>resources.version=0.2.0</w:t>
      </w:r>
    </w:p>
    <w:p w:rsidR="004F5FAF" w:rsidRDefault="004F5FAF" w:rsidP="004F5FAF">
      <w:r>
        <w:t>common.domain.static=http://s.belle.net.cn/common</w:t>
      </w:r>
    </w:p>
    <w:p w:rsidR="004F5FAF" w:rsidRDefault="004F5FAF" w:rsidP="004F5FAF"/>
    <w:p w:rsidR="004F5FAF" w:rsidRDefault="004F5FAF" w:rsidP="004F5FAF"/>
    <w:p w:rsidR="004F5FAF" w:rsidRPr="004F5FAF" w:rsidRDefault="004F5FAF" w:rsidP="004F5FAF">
      <w:pPr>
        <w:rPr>
          <w:b/>
        </w:rPr>
      </w:pPr>
      <w:r w:rsidRPr="004F5FAF">
        <w:rPr>
          <w:rFonts w:hint="eastAsia"/>
          <w:b/>
        </w:rPr>
        <w:t>修改</w:t>
      </w:r>
      <w:r w:rsidR="007B7E08" w:rsidRPr="004F5FAF">
        <w:rPr>
          <w:rFonts w:hint="eastAsia"/>
          <w:b/>
        </w:rPr>
        <w:t>/etc/wonhighconf/sso-server-3100/platform-bs-sso/</w:t>
      </w:r>
      <w:r w:rsidRPr="004F5FAF">
        <w:rPr>
          <w:rFonts w:hint="eastAsia"/>
          <w:b/>
        </w:rPr>
        <w:t>redis</w:t>
      </w:r>
      <w:r w:rsidR="007B7E08">
        <w:rPr>
          <w:b/>
        </w:rPr>
        <w:t>.config.properties</w:t>
      </w:r>
      <w:r w:rsidRPr="004F5FAF">
        <w:rPr>
          <w:rFonts w:hint="eastAsia"/>
          <w:b/>
        </w:rPr>
        <w:t>信息：</w:t>
      </w:r>
    </w:p>
    <w:p w:rsidR="004F5FAF" w:rsidRDefault="004F5FAF" w:rsidP="004F5FAF">
      <w:r>
        <w:t>vim /etc/wonhighconf/sso-server-3100/platform-bs-sso/dal-redis-config.properties</w:t>
      </w:r>
    </w:p>
    <w:p w:rsidR="004F5FAF" w:rsidRDefault="004F5FAF" w:rsidP="004F5FAF">
      <w:r>
        <w:t>redis.host=172.17.210.64</w:t>
      </w:r>
    </w:p>
    <w:p w:rsidR="004F5FAF" w:rsidRDefault="004F5FAF" w:rsidP="004F5FAF">
      <w:r>
        <w:t>redis.port=6379</w:t>
      </w:r>
    </w:p>
    <w:p w:rsidR="004F5FAF" w:rsidRPr="00347825" w:rsidRDefault="004F5FAF" w:rsidP="004F5FAF">
      <w:pPr>
        <w:rPr>
          <w:color w:val="FF0000"/>
        </w:rPr>
      </w:pPr>
      <w:r w:rsidRPr="00347825">
        <w:rPr>
          <w:color w:val="FF0000"/>
        </w:rPr>
        <w:t>redis.pass=</w:t>
      </w:r>
    </w:p>
    <w:p w:rsidR="00BE49B2" w:rsidRDefault="00BE49B2" w:rsidP="004F5FAF"/>
    <w:p w:rsidR="0085307F" w:rsidRPr="0085307F" w:rsidRDefault="00031D91" w:rsidP="0085307F">
      <w:pPr>
        <w:rPr>
          <w:rFonts w:hint="eastAsia"/>
          <w:b/>
        </w:rPr>
      </w:pPr>
      <w:r w:rsidRPr="004F5FAF">
        <w:rPr>
          <w:rFonts w:hint="eastAsia"/>
          <w:b/>
        </w:rPr>
        <w:t>修改</w:t>
      </w:r>
      <w:r w:rsidR="00242694" w:rsidRPr="004F5FAF">
        <w:rPr>
          <w:rFonts w:hint="eastAsia"/>
          <w:b/>
        </w:rPr>
        <w:t>/etc/wonhighconf/sso-server-3100/platform-bs-sso/</w:t>
      </w:r>
      <w:r w:rsidR="00BE49B2">
        <w:rPr>
          <w:b/>
        </w:rPr>
        <w:t>cas</w:t>
      </w:r>
      <w:r w:rsidR="00BE49B2">
        <w:rPr>
          <w:rFonts w:hint="eastAsia"/>
          <w:b/>
        </w:rPr>
        <w:t>.client</w:t>
      </w:r>
      <w:r w:rsidR="00242694">
        <w:rPr>
          <w:b/>
        </w:rPr>
        <w:t>.properties</w:t>
      </w:r>
      <w:r w:rsidRPr="004F5FAF">
        <w:rPr>
          <w:rFonts w:hint="eastAsia"/>
          <w:b/>
        </w:rPr>
        <w:t>连接信息：</w:t>
      </w:r>
    </w:p>
    <w:p w:rsidR="0085307F" w:rsidRPr="0072302B" w:rsidRDefault="0085307F" w:rsidP="0085307F">
      <w:r w:rsidRPr="0072302B">
        <w:rPr>
          <w:rFonts w:hint="eastAsia"/>
        </w:rPr>
        <w:t>#cas</w:t>
      </w:r>
      <w:r w:rsidRPr="0072302B">
        <w:rPr>
          <w:rFonts w:hint="eastAsia"/>
        </w:rPr>
        <w:t>登录地址</w:t>
      </w:r>
      <w:r w:rsidRPr="0072302B">
        <w:rPr>
          <w:rFonts w:hint="eastAsia"/>
        </w:rPr>
        <w:t xml:space="preserve">  loginUrl</w:t>
      </w:r>
      <w:r w:rsidRPr="0072302B">
        <w:rPr>
          <w:rFonts w:hint="eastAsia"/>
        </w:rPr>
        <w:t>地址需要，</w:t>
      </w:r>
      <w:r w:rsidRPr="0072302B">
        <w:t>devsso.belle.net.cn</w:t>
      </w:r>
      <w:r w:rsidRPr="0072302B">
        <w:rPr>
          <w:rFonts w:hint="eastAsia"/>
        </w:rPr>
        <w:t>:cas</w:t>
      </w:r>
      <w:r w:rsidRPr="0072302B">
        <w:rPr>
          <w:rFonts w:hint="eastAsia"/>
        </w:rPr>
        <w:t>域名，</w:t>
      </w:r>
      <w:r w:rsidRPr="0072302B">
        <w:rPr>
          <w:rFonts w:hint="eastAsia"/>
        </w:rPr>
        <w:t>cas</w:t>
      </w:r>
      <w:r w:rsidRPr="0072302B">
        <w:rPr>
          <w:rFonts w:hint="eastAsia"/>
        </w:rPr>
        <w:t>：</w:t>
      </w:r>
      <w:r w:rsidR="000247DF" w:rsidRPr="0072302B">
        <w:rPr>
          <w:rFonts w:hint="eastAsia"/>
        </w:rPr>
        <w:t>项目路径</w:t>
      </w:r>
      <w:r w:rsidR="000B6E60" w:rsidRPr="0072302B">
        <w:rPr>
          <w:rFonts w:hint="eastAsia"/>
        </w:rPr>
        <w:t>名</w:t>
      </w:r>
      <w:r w:rsidRPr="0072302B">
        <w:rPr>
          <w:rFonts w:hint="eastAsia"/>
        </w:rPr>
        <w:t>，</w:t>
      </w:r>
      <w:r w:rsidRPr="0072302B">
        <w:rPr>
          <w:rFonts w:hint="eastAsia"/>
        </w:rPr>
        <w:t>login</w:t>
      </w:r>
      <w:r w:rsidRPr="0072302B">
        <w:rPr>
          <w:rFonts w:hint="eastAsia"/>
        </w:rPr>
        <w:t>必须带是登录地址</w:t>
      </w:r>
    </w:p>
    <w:p w:rsidR="0085307F" w:rsidRPr="0072302B" w:rsidRDefault="0085307F" w:rsidP="0085307F">
      <w:r w:rsidRPr="0072302B">
        <w:t>cas.server.loginUrl=http://devsso.belle.net.cn/cas/login</w:t>
      </w:r>
    </w:p>
    <w:p w:rsidR="0085307F" w:rsidRPr="0072302B" w:rsidRDefault="0085307F" w:rsidP="0085307F"/>
    <w:p w:rsidR="001B1954" w:rsidRPr="0072302B" w:rsidRDefault="0085307F" w:rsidP="0085307F">
      <w:pPr>
        <w:rPr>
          <w:rFonts w:hint="eastAsia"/>
        </w:rPr>
      </w:pPr>
      <w:r w:rsidRPr="0072302B">
        <w:rPr>
          <w:rFonts w:hint="eastAsia"/>
        </w:rPr>
        <w:lastRenderedPageBreak/>
        <w:t>#casPrefix</w:t>
      </w:r>
      <w:r w:rsidRPr="0072302B">
        <w:rPr>
          <w:rFonts w:hint="eastAsia"/>
        </w:rPr>
        <w:t>地址，</w:t>
      </w:r>
      <w:r w:rsidRPr="0072302B">
        <w:rPr>
          <w:rFonts w:hint="eastAsia"/>
        </w:rPr>
        <w:t>urlPrefix</w:t>
      </w:r>
      <w:r w:rsidRPr="0072302B">
        <w:rPr>
          <w:rFonts w:hint="eastAsia"/>
        </w:rPr>
        <w:t>地址需要</w:t>
      </w:r>
      <w:r w:rsidR="003D50A0" w:rsidRPr="0072302B">
        <w:rPr>
          <w:rFonts w:hint="eastAsia"/>
        </w:rPr>
        <w:t>，</w:t>
      </w:r>
      <w:r w:rsidR="00165D08" w:rsidRPr="0072302B">
        <w:rPr>
          <w:rFonts w:hint="eastAsia"/>
        </w:rPr>
        <w:t>cas</w:t>
      </w:r>
      <w:r w:rsidR="00165D08" w:rsidRPr="0072302B">
        <w:rPr>
          <w:rFonts w:hint="eastAsia"/>
        </w:rPr>
        <w:t>域名</w:t>
      </w:r>
      <w:r w:rsidR="00165D08" w:rsidRPr="0072302B">
        <w:rPr>
          <w:rFonts w:hint="eastAsia"/>
        </w:rPr>
        <w:t>:</w:t>
      </w:r>
      <w:r w:rsidR="003D50A0" w:rsidRPr="0072302B">
        <w:t>devsso.belle.net.cn</w:t>
      </w:r>
      <w:r w:rsidR="003D50A0" w:rsidRPr="0072302B">
        <w:rPr>
          <w:rFonts w:hint="eastAsia"/>
        </w:rPr>
        <w:t>:cas</w:t>
      </w:r>
      <w:r w:rsidR="003D50A0" w:rsidRPr="0072302B">
        <w:rPr>
          <w:rFonts w:hint="eastAsia"/>
        </w:rPr>
        <w:t>，</w:t>
      </w:r>
      <w:r w:rsidR="00FF45BF" w:rsidRPr="0072302B">
        <w:rPr>
          <w:rFonts w:hint="eastAsia"/>
        </w:rPr>
        <w:t>cas</w:t>
      </w:r>
      <w:r w:rsidR="000712EF" w:rsidRPr="0072302B">
        <w:rPr>
          <w:rFonts w:hint="eastAsia"/>
        </w:rPr>
        <w:t>项目路径名</w:t>
      </w:r>
      <w:r w:rsidR="000712EF" w:rsidRPr="0072302B">
        <w:rPr>
          <w:rFonts w:hint="eastAsia"/>
        </w:rPr>
        <w:t xml:space="preserve">: </w:t>
      </w:r>
      <w:r w:rsidR="003D50A0" w:rsidRPr="0072302B">
        <w:rPr>
          <w:rFonts w:hint="eastAsia"/>
        </w:rPr>
        <w:t>cas</w:t>
      </w:r>
      <w:r w:rsidR="00F628AB" w:rsidRPr="0072302B">
        <w:t>(</w:t>
      </w:r>
      <w:r w:rsidR="00C514EF" w:rsidRPr="0072302B">
        <w:rPr>
          <w:rFonts w:hint="eastAsia"/>
        </w:rPr>
        <w:t>修改为</w:t>
      </w:r>
      <w:r w:rsidR="002F39C2" w:rsidRPr="0072302B">
        <w:rPr>
          <w:rFonts w:hint="eastAsia"/>
        </w:rPr>
        <w:t>cas</w:t>
      </w:r>
      <w:r w:rsidR="00F628AB" w:rsidRPr="0072302B">
        <w:rPr>
          <w:rFonts w:hint="eastAsia"/>
        </w:rPr>
        <w:t>部署的</w:t>
      </w:r>
      <w:r w:rsidR="004C23D8" w:rsidRPr="0072302B">
        <w:rPr>
          <w:rFonts w:hint="eastAsia"/>
        </w:rPr>
        <w:t>域名</w:t>
      </w:r>
      <w:r w:rsidR="008D75BF" w:rsidRPr="0072302B">
        <w:rPr>
          <w:rFonts w:hint="eastAsia"/>
        </w:rPr>
        <w:t>、</w:t>
      </w:r>
      <w:r w:rsidR="00F628AB" w:rsidRPr="0072302B">
        <w:rPr>
          <w:rFonts w:hint="eastAsia"/>
        </w:rPr>
        <w:t>路径名</w:t>
      </w:r>
      <w:r w:rsidR="00F628AB" w:rsidRPr="0072302B">
        <w:t>)</w:t>
      </w:r>
    </w:p>
    <w:p w:rsidR="0085307F" w:rsidRPr="0072302B" w:rsidRDefault="0085307F" w:rsidP="0085307F">
      <w:r w:rsidRPr="0072302B">
        <w:t>cas.server.urlPrefix=http://devsso.belle.net.cn/cas</w:t>
      </w:r>
    </w:p>
    <w:p w:rsidR="0085307F" w:rsidRPr="0072302B" w:rsidRDefault="0085307F" w:rsidP="0085307F"/>
    <w:p w:rsidR="0085307F" w:rsidRPr="0072302B" w:rsidRDefault="0085307F" w:rsidP="0072302B">
      <w:r w:rsidRPr="0072302B">
        <w:rPr>
          <w:rFonts w:hint="eastAsia"/>
        </w:rPr>
        <w:t>#</w:t>
      </w:r>
      <w:r w:rsidRPr="0072302B">
        <w:rPr>
          <w:rFonts w:hint="eastAsia"/>
        </w:rPr>
        <w:t>客户端地址，</w:t>
      </w:r>
      <w:r w:rsidRPr="0072302B">
        <w:rPr>
          <w:rFonts w:hint="eastAsia"/>
        </w:rPr>
        <w:t>serverName</w:t>
      </w:r>
      <w:r w:rsidRPr="0072302B">
        <w:rPr>
          <w:rFonts w:hint="eastAsia"/>
        </w:rPr>
        <w:t>地址需要</w:t>
      </w:r>
      <w:r w:rsidR="005F1DB1" w:rsidRPr="0072302B">
        <w:rPr>
          <w:rFonts w:hint="eastAsia"/>
        </w:rPr>
        <w:t>，</w:t>
      </w:r>
      <w:r w:rsidR="00DD56DB" w:rsidRPr="0072302B">
        <w:rPr>
          <w:rFonts w:hint="eastAsia"/>
        </w:rPr>
        <w:t>cas</w:t>
      </w:r>
      <w:r w:rsidR="00DD56DB" w:rsidRPr="0072302B">
        <w:t xml:space="preserve"> client</w:t>
      </w:r>
      <w:r w:rsidRPr="0072302B">
        <w:rPr>
          <w:rFonts w:hint="eastAsia"/>
        </w:rPr>
        <w:t>域名</w:t>
      </w:r>
      <w:r w:rsidR="00642816" w:rsidRPr="0072302B">
        <w:rPr>
          <w:rFonts w:hint="eastAsia"/>
        </w:rPr>
        <w:t>：</w:t>
      </w:r>
      <w:r w:rsidRPr="0072302B">
        <w:t>cas.client.serverName=http://devsso.belle.net.cn</w:t>
      </w:r>
    </w:p>
    <w:p w:rsidR="00A754BC" w:rsidRDefault="00A754BC" w:rsidP="00A754BC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 w:rsidR="00A754BC" w:rsidRPr="00A754BC" w:rsidRDefault="00A754BC" w:rsidP="00A754BC">
      <w:r w:rsidRPr="00A754BC">
        <w:t>###</w:t>
      </w:r>
      <w:r w:rsidRPr="00A754BC">
        <w:t>不需要修改，</w:t>
      </w:r>
      <w:r w:rsidRPr="00A754BC">
        <w:t>cas</w:t>
      </w:r>
      <w:r w:rsidRPr="00A754BC">
        <w:t>拦截器过滤地址配置</w:t>
      </w:r>
      <w:r w:rsidR="00327FF1">
        <w:rPr>
          <w:rFonts w:hint="eastAsia"/>
        </w:rPr>
        <w:t>(</w:t>
      </w:r>
      <w:r w:rsidR="004815AD">
        <w:rPr>
          <w:rFonts w:hint="eastAsia"/>
        </w:rPr>
        <w:t>新增，</w:t>
      </w:r>
      <w:bookmarkStart w:id="2" w:name="_GoBack"/>
      <w:bookmarkEnd w:id="2"/>
      <w:r w:rsidR="00327FF1">
        <w:rPr>
          <w:rFonts w:hint="eastAsia"/>
        </w:rPr>
        <w:t>必须配置</w:t>
      </w:r>
      <w:r w:rsidR="00327FF1">
        <w:rPr>
          <w:rFonts w:hint="eastAsia"/>
        </w:rPr>
        <w:t>)</w:t>
      </w:r>
    </w:p>
    <w:p w:rsidR="00592A8D" w:rsidRPr="00A754BC" w:rsidRDefault="00A754BC" w:rsidP="00A754BC">
      <w:r w:rsidRPr="00A754BC">
        <w:t>cas.server.ignorePattern=/css/*|/js/*|/img/*|/view/*|/ignore/*|/api/*</w:t>
      </w:r>
    </w:p>
    <w:p w:rsidR="00031D91" w:rsidRPr="00717773" w:rsidRDefault="00031D91" w:rsidP="004F5FAF"/>
    <w:p w:rsidR="0025762C" w:rsidRDefault="0025762C" w:rsidP="0025762C">
      <w:pPr>
        <w:pStyle w:val="2"/>
      </w:pPr>
      <w:r>
        <w:rPr>
          <w:rFonts w:hint="eastAsia"/>
        </w:rPr>
        <w:t>SSO-S</w:t>
      </w:r>
      <w:r>
        <w:t>erver</w:t>
      </w:r>
      <w:r>
        <w:t>集群部署</w:t>
      </w:r>
    </w:p>
    <w:p w:rsidR="0025762C" w:rsidRDefault="006210DE" w:rsidP="0025762C">
      <w:pPr>
        <w:rPr>
          <w:rStyle w:val="a7"/>
        </w:rPr>
      </w:pPr>
      <w:r>
        <w:rPr>
          <w:rFonts w:hint="eastAsia"/>
        </w:rPr>
        <w:t>使用</w:t>
      </w:r>
      <w:r>
        <w:rPr>
          <w:rFonts w:hint="eastAsia"/>
        </w:rPr>
        <w:t>nginx</w:t>
      </w:r>
      <w:r>
        <w:t>+tomcat</w:t>
      </w:r>
      <w:r>
        <w:t>构建集群，详情</w:t>
      </w:r>
      <w:r>
        <w:rPr>
          <w:rFonts w:hint="eastAsia"/>
        </w:rPr>
        <w:t>见</w:t>
      </w:r>
      <w:r>
        <w:rPr>
          <w:rFonts w:hint="eastAsia"/>
        </w:rPr>
        <w:t xml:space="preserve"> </w:t>
      </w:r>
      <w:hyperlink w:anchor="_Nginx代理服务器配置" w:history="1">
        <w:r w:rsidRPr="0025762C">
          <w:rPr>
            <w:rStyle w:val="a7"/>
          </w:rPr>
          <w:t>nginx</w:t>
        </w:r>
        <w:r w:rsidRPr="0025762C">
          <w:rPr>
            <w:rStyle w:val="a7"/>
          </w:rPr>
          <w:t>代理服务器</w:t>
        </w:r>
        <w:r w:rsidRPr="0025762C">
          <w:rPr>
            <w:rStyle w:val="a7"/>
            <w:rFonts w:hint="eastAsia"/>
          </w:rPr>
          <w:t>配置</w:t>
        </w:r>
      </w:hyperlink>
    </w:p>
    <w:p w:rsidR="00E1309E" w:rsidRDefault="00E1309E" w:rsidP="00E1309E">
      <w:pPr>
        <w:pStyle w:val="1"/>
      </w:pPr>
      <w:r>
        <w:rPr>
          <w:rFonts w:hint="eastAsia"/>
        </w:rPr>
        <w:t>SSO-A</w:t>
      </w:r>
      <w:r>
        <w:t>dmin</w:t>
      </w:r>
      <w:r>
        <w:t>部署</w:t>
      </w:r>
    </w:p>
    <w:p w:rsidR="00E1309E" w:rsidRDefault="00E1309E" w:rsidP="00E1309E">
      <w:pPr>
        <w:pStyle w:val="2"/>
      </w:pPr>
      <w:r>
        <w:rPr>
          <w:rFonts w:hint="eastAsia"/>
        </w:rPr>
        <w:t>单个</w:t>
      </w:r>
      <w:r>
        <w:rPr>
          <w:rFonts w:hint="eastAsia"/>
        </w:rPr>
        <w:t>SSO-A</w:t>
      </w:r>
      <w:r>
        <w:t>dmin</w:t>
      </w:r>
      <w:r>
        <w:rPr>
          <w:rFonts w:hint="eastAsia"/>
        </w:rPr>
        <w:t>实例</w:t>
      </w:r>
      <w:r>
        <w:t>的部署</w:t>
      </w:r>
    </w:p>
    <w:p w:rsidR="00E1309E" w:rsidRPr="001E3189" w:rsidRDefault="00E1309E" w:rsidP="00E1309E">
      <w:r>
        <w:rPr>
          <w:rFonts w:hint="eastAsia"/>
        </w:rPr>
        <w:t>端口</w:t>
      </w:r>
      <w:r>
        <w:t>号：</w:t>
      </w:r>
    </w:p>
    <w:p w:rsidR="00E1309E" w:rsidRDefault="00E1309E" w:rsidP="00E1309E">
      <w:r>
        <w:rPr>
          <w:rFonts w:hint="eastAsia"/>
        </w:rPr>
        <w:t>部署</w:t>
      </w:r>
      <w:r>
        <w:t>路径：</w:t>
      </w:r>
      <w:r>
        <w:rPr>
          <w:rFonts w:hint="eastAsia"/>
        </w:rPr>
        <w:t>/usr/local/wonhigh/sso-</w:t>
      </w:r>
      <w:r w:rsidR="00C17074">
        <w:t>admin</w:t>
      </w:r>
      <w:r>
        <w:t>-</w:t>
      </w:r>
      <w:r w:rsidR="005B258B">
        <w:t>3000</w:t>
      </w:r>
    </w:p>
    <w:p w:rsidR="00E1309E" w:rsidRDefault="00E1309E" w:rsidP="00E1309E">
      <w:r>
        <w:rPr>
          <w:rFonts w:hint="eastAsia"/>
        </w:rPr>
        <w:t>日志</w:t>
      </w:r>
      <w:r>
        <w:t>路径：</w:t>
      </w:r>
      <w:r>
        <w:rPr>
          <w:rFonts w:hint="eastAsia"/>
        </w:rPr>
        <w:t>/data/logs/sso-</w:t>
      </w:r>
      <w:r w:rsidR="00C17074">
        <w:t>admin</w:t>
      </w:r>
      <w:r>
        <w:rPr>
          <w:rFonts w:hint="eastAsia"/>
        </w:rPr>
        <w:t>-</w:t>
      </w:r>
      <w:r w:rsidR="005B258B">
        <w:t>3000</w:t>
      </w:r>
    </w:p>
    <w:p w:rsidR="00E1309E" w:rsidRDefault="00E1309E" w:rsidP="00E1309E">
      <w:r>
        <w:rPr>
          <w:rFonts w:hint="eastAsia"/>
        </w:rPr>
        <w:t>配置文件</w:t>
      </w:r>
      <w:r>
        <w:t>路径：</w:t>
      </w:r>
      <w:r>
        <w:t>/etc/wonhighconf/</w:t>
      </w:r>
      <w:r>
        <w:rPr>
          <w:rFonts w:hint="eastAsia"/>
        </w:rPr>
        <w:t>sso-</w:t>
      </w:r>
      <w:r w:rsidR="00C17074">
        <w:t>admin</w:t>
      </w:r>
      <w:r>
        <w:rPr>
          <w:rFonts w:hint="eastAsia"/>
        </w:rPr>
        <w:t>-</w:t>
      </w:r>
      <w:r w:rsidR="005B258B">
        <w:t>3000</w:t>
      </w:r>
    </w:p>
    <w:p w:rsidR="00E1309E" w:rsidRDefault="00E1309E" w:rsidP="00E1309E">
      <w:r>
        <w:t>Tomcat</w:t>
      </w:r>
      <w:r>
        <w:rPr>
          <w:rFonts w:hint="eastAsia"/>
        </w:rPr>
        <w:t>路径</w:t>
      </w:r>
      <w:r>
        <w:t>：</w:t>
      </w:r>
      <w:r>
        <w:t>/usr/local/tomcat-x.x.x-</w:t>
      </w:r>
      <w:r w:rsidR="005B258B">
        <w:t>3000</w:t>
      </w:r>
      <w:r>
        <w:t>(</w:t>
      </w:r>
      <w:r>
        <w:rPr>
          <w:rFonts w:hint="eastAsia"/>
        </w:rPr>
        <w:t>前面</w:t>
      </w:r>
      <w:r>
        <w:t>的</w:t>
      </w:r>
      <w:r>
        <w:t>x.x.x</w:t>
      </w:r>
      <w:r>
        <w:rPr>
          <w:rFonts w:hint="eastAsia"/>
        </w:rPr>
        <w:t>表示</w:t>
      </w:r>
      <w:r>
        <w:t>tomcat</w:t>
      </w:r>
      <w:r>
        <w:t>的版本号</w:t>
      </w:r>
      <w:r>
        <w:t>)</w:t>
      </w:r>
    </w:p>
    <w:p w:rsidR="00E1309E" w:rsidRDefault="00E1309E" w:rsidP="00E1309E"/>
    <w:p w:rsidR="00D22EC0" w:rsidRDefault="00D22EC0" w:rsidP="00E1309E">
      <w:r w:rsidRPr="009E4A35">
        <w:rPr>
          <w:rFonts w:hint="eastAsia"/>
          <w:b/>
        </w:rPr>
        <w:t>部署</w:t>
      </w:r>
      <w:r w:rsidRPr="009E4A35">
        <w:rPr>
          <w:b/>
        </w:rPr>
        <w:t>步骤</w:t>
      </w:r>
      <w:r>
        <w:t>：</w:t>
      </w:r>
    </w:p>
    <w:p w:rsidR="00E1309E" w:rsidRDefault="00D22EC0" w:rsidP="00E1309E">
      <w:r>
        <w:t>T</w:t>
      </w:r>
      <w:r>
        <w:rPr>
          <w:rFonts w:hint="eastAsia"/>
        </w:rPr>
        <w:t>omcat</w:t>
      </w:r>
      <w:r>
        <w:t>部署</w:t>
      </w:r>
      <w:r w:rsidR="00E1309E">
        <w:t>略。</w:t>
      </w:r>
    </w:p>
    <w:p w:rsidR="00D22EC0" w:rsidRDefault="00D22EC0" w:rsidP="00D22EC0">
      <w:r>
        <w:t>mkdir -p /usr/local/wonhigh</w:t>
      </w:r>
    </w:p>
    <w:p w:rsidR="00D22EC0" w:rsidRDefault="00D22EC0" w:rsidP="00D22EC0">
      <w:r>
        <w:t>mkdir -p /data/logs/sso-admin-3000</w:t>
      </w:r>
    </w:p>
    <w:p w:rsidR="00D22EC0" w:rsidRDefault="00D22EC0" w:rsidP="00D22EC0">
      <w:r>
        <w:t>mkdir -p /etc/wonhighconf/sso-admin-3000</w:t>
      </w:r>
    </w:p>
    <w:p w:rsidR="00D22EC0" w:rsidRDefault="00D22EC0" w:rsidP="00D22EC0"/>
    <w:p w:rsidR="00D22EC0" w:rsidRDefault="00D22EC0" w:rsidP="00D22EC0">
      <w:r>
        <w:t>cd /usr/local/wonhigh</w:t>
      </w:r>
    </w:p>
    <w:p w:rsidR="00D22EC0" w:rsidRDefault="00D22EC0" w:rsidP="00D22EC0">
      <w:r>
        <w:rPr>
          <w:rFonts w:hint="eastAsia"/>
        </w:rPr>
        <w:t>从</w:t>
      </w:r>
      <w:r>
        <w:rPr>
          <w:rFonts w:hint="eastAsia"/>
        </w:rPr>
        <w:t>ftp</w:t>
      </w:r>
      <w:r>
        <w:rPr>
          <w:rFonts w:hint="eastAsia"/>
        </w:rPr>
        <w:t>下载应用包放在</w:t>
      </w:r>
      <w:r>
        <w:rPr>
          <w:rFonts w:hint="eastAsia"/>
        </w:rPr>
        <w:t>/usr/local/wonhigh</w:t>
      </w:r>
      <w:r>
        <w:rPr>
          <w:rFonts w:hint="eastAsia"/>
        </w:rPr>
        <w:t>下</w:t>
      </w:r>
    </w:p>
    <w:p w:rsidR="00D22EC0" w:rsidRDefault="00D22EC0" w:rsidP="00D22EC0">
      <w:r>
        <w:t>unzip platform-bs-sso-admin-web-xxx.yyyyMMddHHmm.zip</w:t>
      </w:r>
    </w:p>
    <w:p w:rsidR="00D22EC0" w:rsidRDefault="00D22EC0" w:rsidP="00D22EC0"/>
    <w:p w:rsidR="00D22EC0" w:rsidRDefault="00D22EC0" w:rsidP="00D22EC0">
      <w:r>
        <w:t>cp -fr /usr/local/wonhigh/conf/wonhighconf/sso-admin/* /etc/wonhighconf/sso-admin-3000</w:t>
      </w:r>
    </w:p>
    <w:p w:rsidR="00D22EC0" w:rsidRDefault="00D22EC0" w:rsidP="00D22EC0">
      <w:r>
        <w:rPr>
          <w:rFonts w:hint="eastAsia"/>
        </w:rPr>
        <w:t>修改</w:t>
      </w:r>
      <w:r>
        <w:rPr>
          <w:rFonts w:hint="eastAsia"/>
        </w:rPr>
        <w:t>/usr/local/tomcat-x.x.x-3000/conf/server.xml,</w:t>
      </w:r>
      <w:r>
        <w:rPr>
          <w:rFonts w:hint="eastAsia"/>
        </w:rPr>
        <w:t>增加</w:t>
      </w:r>
    </w:p>
    <w:p w:rsidR="00D22EC0" w:rsidRDefault="00D22EC0" w:rsidP="00D22EC0">
      <w:r>
        <w:t xml:space="preserve"> &lt;Context path="/admin" docBase="/usr/local/wonhigh/sso-admin" debug="0" reloadable="false"/&gt;</w:t>
      </w:r>
    </w:p>
    <w:p w:rsidR="00D22EC0" w:rsidRPr="00B64534" w:rsidRDefault="00D22EC0" w:rsidP="00D22EC0">
      <w:pPr>
        <w:rPr>
          <w:b/>
        </w:rPr>
      </w:pPr>
      <w:r w:rsidRPr="00B64534">
        <w:rPr>
          <w:rFonts w:hint="eastAsia"/>
          <w:b/>
        </w:rPr>
        <w:t xml:space="preserve"> </w:t>
      </w:r>
      <w:r w:rsidRPr="00B64534">
        <w:rPr>
          <w:rFonts w:hint="eastAsia"/>
          <w:b/>
        </w:rPr>
        <w:t>修改</w:t>
      </w:r>
      <w:r w:rsidRPr="00B64534">
        <w:rPr>
          <w:rFonts w:hint="eastAsia"/>
          <w:b/>
        </w:rPr>
        <w:t>tomcat</w:t>
      </w:r>
      <w:r w:rsidRPr="00B64534">
        <w:rPr>
          <w:rFonts w:hint="eastAsia"/>
          <w:b/>
        </w:rPr>
        <w:t>端口：</w:t>
      </w:r>
    </w:p>
    <w:p w:rsidR="00D22EC0" w:rsidRDefault="00D22EC0" w:rsidP="00D22EC0">
      <w:r>
        <w:t>sed -i 's/8080/3000/g' /usr/local/tomcat-x.x.x-3000/conf/server.xml</w:t>
      </w:r>
    </w:p>
    <w:p w:rsidR="00D22EC0" w:rsidRDefault="00D22EC0" w:rsidP="00D22EC0">
      <w:r>
        <w:lastRenderedPageBreak/>
        <w:t>sed -i 's/8009/3009/g' /usr/local/tomcat-x.x.x-3000/conf/server.xml</w:t>
      </w:r>
    </w:p>
    <w:p w:rsidR="00D22EC0" w:rsidRDefault="00D22EC0" w:rsidP="00D22EC0">
      <w:r>
        <w:t>sed -i 's/8005/3005/g' /usr/local/tomcat-x.x.x-3000/conf/server.xml</w:t>
      </w:r>
    </w:p>
    <w:p w:rsidR="00D22EC0" w:rsidRDefault="00D22EC0" w:rsidP="00D22EC0">
      <w:r>
        <w:t>sed -i 's/8443/3003/g' /usr/local/tomcat-x.x.x-3000/conf/server.xml</w:t>
      </w:r>
    </w:p>
    <w:p w:rsidR="00D22EC0" w:rsidRDefault="00D22EC0" w:rsidP="00D22EC0"/>
    <w:p w:rsidR="00D22EC0" w:rsidRDefault="00D22EC0" w:rsidP="00D22EC0"/>
    <w:p w:rsidR="00D22EC0" w:rsidRDefault="00D22EC0" w:rsidP="00D22EC0">
      <w:r>
        <w:t>touch /usr/local/tomcat-x.x.x-3000/bin/setenv.sh</w:t>
      </w:r>
    </w:p>
    <w:p w:rsidR="00D22EC0" w:rsidRDefault="00D22EC0" w:rsidP="00D22EC0">
      <w:r>
        <w:t>vim /usr/local/tomcat-x.x.x-3000/bin/setenv.sh</w:t>
      </w:r>
    </w:p>
    <w:p w:rsidR="00D22EC0" w:rsidRDefault="00D22EC0" w:rsidP="00D22EC0">
      <w:r>
        <w:rPr>
          <w:rFonts w:hint="eastAsia"/>
        </w:rPr>
        <w:t>增加：</w:t>
      </w:r>
    </w:p>
    <w:p w:rsidR="00D22EC0" w:rsidRDefault="00D22EC0" w:rsidP="00D22EC0">
      <w:r>
        <w:t>#!/bin/bash</w:t>
      </w:r>
    </w:p>
    <w:p w:rsidR="00D22EC0" w:rsidRDefault="00D22EC0" w:rsidP="00D22EC0">
      <w:r>
        <w:t>JAVA_OPTS='-server -Xms2048m -Xmx2048m -XX:PermSize=128M -XX:MaxPermSize=128M -DSSO_ADMIN_WEB_CONF=/etc/wonhighconf/sso-admin-3000 -Dlog4jpath=/data/logs/sso-admin-3000 '</w:t>
      </w:r>
    </w:p>
    <w:p w:rsidR="00D22EC0" w:rsidRDefault="00D22EC0" w:rsidP="00D22EC0"/>
    <w:p w:rsidR="00D22EC0" w:rsidRPr="00C35E23" w:rsidRDefault="00D22EC0" w:rsidP="00D22EC0">
      <w:pPr>
        <w:rPr>
          <w:b/>
        </w:rPr>
      </w:pPr>
      <w:r w:rsidRPr="00C35E23">
        <w:rPr>
          <w:rFonts w:hint="eastAsia"/>
          <w:b/>
        </w:rPr>
        <w:t>删除</w:t>
      </w:r>
      <w:r w:rsidRPr="00C35E23">
        <w:rPr>
          <w:rFonts w:hint="eastAsia"/>
          <w:b/>
        </w:rPr>
        <w:t>webapps</w:t>
      </w:r>
      <w:r w:rsidRPr="00C35E23">
        <w:rPr>
          <w:rFonts w:hint="eastAsia"/>
          <w:b/>
        </w:rPr>
        <w:t>下内容：</w:t>
      </w:r>
    </w:p>
    <w:p w:rsidR="00D22EC0" w:rsidRDefault="00D22EC0" w:rsidP="00D22EC0">
      <w:r>
        <w:t>rm -fr /usr/local/tomcat-x.x.x-3000/webapps/*</w:t>
      </w:r>
    </w:p>
    <w:p w:rsidR="00C35E23" w:rsidRDefault="00C35E23" w:rsidP="00D22EC0"/>
    <w:p w:rsidR="00C35E23" w:rsidRPr="00C35E23" w:rsidRDefault="00C35E23" w:rsidP="00C35E23">
      <w:pPr>
        <w:rPr>
          <w:b/>
        </w:rPr>
      </w:pPr>
      <w:r w:rsidRPr="00C35E23">
        <w:rPr>
          <w:rFonts w:hint="eastAsia"/>
          <w:b/>
        </w:rPr>
        <w:t>修改</w:t>
      </w:r>
      <w:r w:rsidRPr="00C35E23">
        <w:rPr>
          <w:rFonts w:hint="eastAsia"/>
          <w:b/>
        </w:rPr>
        <w:t>mysql</w:t>
      </w:r>
      <w:r w:rsidRPr="00C35E23">
        <w:rPr>
          <w:rFonts w:hint="eastAsia"/>
          <w:b/>
        </w:rPr>
        <w:t>连接信息：</w:t>
      </w:r>
    </w:p>
    <w:p w:rsidR="00C35E23" w:rsidRDefault="00C35E23" w:rsidP="00C35E23">
      <w:r>
        <w:t>vim /etc/wonhighconf/sso-admin-3000/platform-bs-sso/dal-db-config.properties</w:t>
      </w:r>
    </w:p>
    <w:p w:rsidR="00C35E23" w:rsidRDefault="00C35E23" w:rsidP="00C35E23">
      <w:r>
        <w:t>db.url=jdbc:mysql://172.17.210.180:3306/sso?useUnicode=true&amp;characterEncoding=UTF-8&amp;allowMultiQueries=true</w:t>
      </w:r>
    </w:p>
    <w:p w:rsidR="00C35E23" w:rsidRDefault="00C35E23" w:rsidP="00C35E23">
      <w:r>
        <w:t>db.username=sso</w:t>
      </w:r>
    </w:p>
    <w:p w:rsidR="00C35E23" w:rsidRDefault="00C35E23" w:rsidP="00C35E23">
      <w:r>
        <w:t>db.password=sso123</w:t>
      </w:r>
    </w:p>
    <w:p w:rsidR="00C35E23" w:rsidRDefault="00C35E23" w:rsidP="00C35E23"/>
    <w:p w:rsidR="00C35E23" w:rsidRPr="00C35E23" w:rsidRDefault="00C35E23" w:rsidP="00C35E23">
      <w:pPr>
        <w:rPr>
          <w:b/>
        </w:rPr>
      </w:pPr>
      <w:r w:rsidRPr="00C35E23">
        <w:rPr>
          <w:rFonts w:hint="eastAsia"/>
          <w:b/>
        </w:rPr>
        <w:t>修改</w:t>
      </w:r>
      <w:r w:rsidRPr="00C35E23">
        <w:rPr>
          <w:rFonts w:hint="eastAsia"/>
          <w:b/>
        </w:rPr>
        <w:t>ldap</w:t>
      </w:r>
      <w:r w:rsidRPr="00C35E23">
        <w:rPr>
          <w:rFonts w:hint="eastAsia"/>
          <w:b/>
        </w:rPr>
        <w:t>连接信息：（修改</w:t>
      </w:r>
      <w:r w:rsidRPr="00C35E23">
        <w:rPr>
          <w:rFonts w:hint="eastAsia"/>
          <w:b/>
        </w:rPr>
        <w:t>ip</w:t>
      </w:r>
      <w:r w:rsidRPr="00C35E23">
        <w:rPr>
          <w:rFonts w:hint="eastAsia"/>
          <w:b/>
        </w:rPr>
        <w:t>、密码）</w:t>
      </w:r>
    </w:p>
    <w:p w:rsidR="00C35E23" w:rsidRDefault="00C35E23" w:rsidP="00C35E23">
      <w:r>
        <w:t>vim /etc/wonhighconf/sso-admin-3000/platform-bs-sso/ldap.properties</w:t>
      </w:r>
    </w:p>
    <w:p w:rsidR="00C35E23" w:rsidRDefault="00C35E23" w:rsidP="00C35E23">
      <w:r>
        <w:t>sample.ldap.url=ldap://172.17.210.37:10389</w:t>
      </w:r>
    </w:p>
    <w:p w:rsidR="00C35E23" w:rsidRDefault="00C35E23" w:rsidP="00C35E23">
      <w:r>
        <w:t>sample.ldap.password=secret</w:t>
      </w:r>
    </w:p>
    <w:p w:rsidR="00C35E23" w:rsidRDefault="00C35E23" w:rsidP="00C35E23"/>
    <w:p w:rsidR="00C35E23" w:rsidRDefault="00C35E23" w:rsidP="00C35E23"/>
    <w:p w:rsidR="00C35E23" w:rsidRPr="00C35E23" w:rsidRDefault="00C35E23" w:rsidP="00C35E23">
      <w:pPr>
        <w:rPr>
          <w:b/>
        </w:rPr>
      </w:pPr>
      <w:r w:rsidRPr="00C35E23">
        <w:rPr>
          <w:rFonts w:hint="eastAsia"/>
          <w:b/>
        </w:rPr>
        <w:t>修改</w:t>
      </w:r>
      <w:r w:rsidRPr="00C35E23">
        <w:rPr>
          <w:rFonts w:hint="eastAsia"/>
          <w:b/>
        </w:rPr>
        <w:t>activemq</w:t>
      </w:r>
      <w:r w:rsidRPr="00C35E23">
        <w:rPr>
          <w:rFonts w:hint="eastAsia"/>
          <w:b/>
        </w:rPr>
        <w:t>连接信息：</w:t>
      </w:r>
    </w:p>
    <w:p w:rsidR="00C35E23" w:rsidRDefault="00C35E23" w:rsidP="00C35E23">
      <w:r>
        <w:t>vim /etc/wonhighconf/sso-admin-3000/platform-bs-sso/dal-activemq-config.properties</w:t>
      </w:r>
    </w:p>
    <w:p w:rsidR="00C35E23" w:rsidRDefault="00C35E23" w:rsidP="00C35E23">
      <w:r>
        <w:t>activemq.host=failover:(tcp://172.17.210.156:3046,tcp://172.17.210.157:3046,tcp://172.17.210.158:3046)?initialReconnectDelay=10000&amp;amp;maxReconnectAttempts=-1</w:t>
      </w:r>
    </w:p>
    <w:p w:rsidR="00C35E23" w:rsidRDefault="00C35E23" w:rsidP="00C35E23">
      <w:r>
        <w:t>activemq.username=admin</w:t>
      </w:r>
    </w:p>
    <w:p w:rsidR="00C35E23" w:rsidRDefault="00C35E23" w:rsidP="00C35E23">
      <w:r>
        <w:t>activemq.password=admind</w:t>
      </w:r>
    </w:p>
    <w:p w:rsidR="00C35E23" w:rsidRDefault="00C35E23" w:rsidP="00C35E23">
      <w:r>
        <w:rPr>
          <w:rFonts w:hint="eastAsia"/>
        </w:rPr>
        <w:t>#</w:t>
      </w:r>
      <w:r>
        <w:rPr>
          <w:rFonts w:hint="eastAsia"/>
        </w:rPr>
        <w:t>多实例部署时</w:t>
      </w:r>
      <w:r>
        <w:rPr>
          <w:rFonts w:hint="eastAsia"/>
        </w:rPr>
        <w:t>activemq.listener.clientId</w:t>
      </w:r>
      <w:r>
        <w:rPr>
          <w:rFonts w:hint="eastAsia"/>
        </w:rPr>
        <w:t>要改成不相同，否则重复</w:t>
      </w:r>
    </w:p>
    <w:p w:rsidR="00C35E23" w:rsidRDefault="00C35E23" w:rsidP="00C35E23">
      <w:r>
        <w:t>activemq.listener.clientId=sso_admin_001</w:t>
      </w:r>
    </w:p>
    <w:p w:rsidR="00C35E23" w:rsidRDefault="00C35E23" w:rsidP="00C35E23"/>
    <w:p w:rsidR="00C35E23" w:rsidRPr="00C35E23" w:rsidRDefault="00C35E23" w:rsidP="00C35E23">
      <w:pPr>
        <w:rPr>
          <w:b/>
        </w:rPr>
      </w:pPr>
      <w:r w:rsidRPr="00C35E23">
        <w:rPr>
          <w:rFonts w:hint="eastAsia"/>
          <w:b/>
        </w:rPr>
        <w:t>修改</w:t>
      </w:r>
      <w:r w:rsidRPr="00C35E23">
        <w:rPr>
          <w:rFonts w:hint="eastAsia"/>
          <w:b/>
        </w:rPr>
        <w:t>/etc/wonhighconf/sso-admin-3000/platform-bs-sso/platform-bs-sso-config.properties</w:t>
      </w:r>
    </w:p>
    <w:p w:rsidR="00C35E23" w:rsidRDefault="00C35E23" w:rsidP="00C35E23">
      <w:r>
        <w:t>common.static.url=http://s.belle.net.cn/</w:t>
      </w:r>
    </w:p>
    <w:p w:rsidR="00C35E23" w:rsidRDefault="00C35E23" w:rsidP="00C35E23">
      <w:r>
        <w:t>static.url=http://localhost:6080</w:t>
      </w:r>
    </w:p>
    <w:p w:rsidR="00C35E23" w:rsidRDefault="00C35E23" w:rsidP="00C35E23">
      <w:r>
        <w:t>resources.version=0.2.0</w:t>
      </w:r>
    </w:p>
    <w:p w:rsidR="00C35E23" w:rsidRDefault="00C35E23" w:rsidP="00C35E23">
      <w:r>
        <w:t>common.domain.static=http://s.belle.net.cn/common</w:t>
      </w:r>
    </w:p>
    <w:p w:rsidR="00E1309E" w:rsidRDefault="00E1309E" w:rsidP="00E1309E">
      <w:pPr>
        <w:pStyle w:val="2"/>
      </w:pPr>
      <w:r>
        <w:rPr>
          <w:rFonts w:hint="eastAsia"/>
        </w:rPr>
        <w:lastRenderedPageBreak/>
        <w:t>SSO-S</w:t>
      </w:r>
      <w:r>
        <w:t>erver</w:t>
      </w:r>
      <w:r>
        <w:t>集群部署</w:t>
      </w:r>
    </w:p>
    <w:p w:rsidR="00E1309E" w:rsidRPr="0025762C" w:rsidRDefault="00E1309E" w:rsidP="00E1309E">
      <w:r>
        <w:rPr>
          <w:rFonts w:hint="eastAsia"/>
        </w:rPr>
        <w:t>使用</w:t>
      </w:r>
      <w:r>
        <w:rPr>
          <w:rFonts w:hint="eastAsia"/>
        </w:rPr>
        <w:t>nginx</w:t>
      </w:r>
      <w:r>
        <w:t>+tomcat</w:t>
      </w:r>
      <w:r>
        <w:t>构建集群，详情</w:t>
      </w:r>
      <w:r>
        <w:rPr>
          <w:rFonts w:hint="eastAsia"/>
        </w:rPr>
        <w:t>见</w:t>
      </w:r>
      <w:r>
        <w:rPr>
          <w:rFonts w:hint="eastAsia"/>
        </w:rPr>
        <w:t xml:space="preserve"> </w:t>
      </w:r>
      <w:hyperlink w:anchor="_Nginx代理服务器配置" w:history="1">
        <w:r w:rsidRPr="0025762C">
          <w:rPr>
            <w:rStyle w:val="a7"/>
          </w:rPr>
          <w:t>nginx</w:t>
        </w:r>
        <w:r w:rsidRPr="0025762C">
          <w:rPr>
            <w:rStyle w:val="a7"/>
          </w:rPr>
          <w:t>代理服务器</w:t>
        </w:r>
        <w:r w:rsidRPr="0025762C">
          <w:rPr>
            <w:rStyle w:val="a7"/>
            <w:rFonts w:hint="eastAsia"/>
          </w:rPr>
          <w:t>配置</w:t>
        </w:r>
      </w:hyperlink>
    </w:p>
    <w:p w:rsidR="00E1309E" w:rsidRDefault="00E1309E" w:rsidP="0025762C"/>
    <w:p w:rsidR="00032E13" w:rsidRDefault="00032E13" w:rsidP="00032E13">
      <w:pPr>
        <w:pStyle w:val="1"/>
      </w:pPr>
      <w:r>
        <w:rPr>
          <w:rFonts w:hint="eastAsia"/>
        </w:rPr>
        <w:t>部署后访问方式</w:t>
      </w:r>
    </w:p>
    <w:tbl>
      <w:tblPr>
        <w:tblW w:w="8300" w:type="dxa"/>
        <w:tblInd w:w="113" w:type="dxa"/>
        <w:tblLook w:val="04A0" w:firstRow="1" w:lastRow="0" w:firstColumn="1" w:lastColumn="0" w:noHBand="0" w:noVBand="1"/>
      </w:tblPr>
      <w:tblGrid>
        <w:gridCol w:w="1400"/>
        <w:gridCol w:w="3800"/>
        <w:gridCol w:w="3100"/>
      </w:tblGrid>
      <w:tr w:rsidR="00C96B22" w:rsidRPr="00C96B22" w:rsidTr="00C96B22">
        <w:trPr>
          <w:trHeight w:val="270"/>
        </w:trPr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96B22" w:rsidRPr="00C96B22" w:rsidRDefault="00C96B22" w:rsidP="00C96B22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C96B2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子系统</w:t>
            </w:r>
          </w:p>
        </w:tc>
        <w:tc>
          <w:tcPr>
            <w:tcW w:w="3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96B22" w:rsidRPr="00C96B22" w:rsidRDefault="00C96B22" w:rsidP="00C96B22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C96B2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访问url</w:t>
            </w:r>
          </w:p>
        </w:tc>
        <w:tc>
          <w:tcPr>
            <w:tcW w:w="31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96B22" w:rsidRPr="00C96B22" w:rsidRDefault="00C96B22" w:rsidP="00C96B22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C96B2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备注</w:t>
            </w:r>
          </w:p>
        </w:tc>
      </w:tr>
      <w:tr w:rsidR="00C96B22" w:rsidRPr="00C96B22" w:rsidTr="00C96B22">
        <w:trPr>
          <w:trHeight w:val="420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96B22" w:rsidRPr="00C96B22" w:rsidRDefault="00C96B22" w:rsidP="00C96B2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96B2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SO-Admin</w:t>
            </w:r>
          </w:p>
        </w:tc>
        <w:tc>
          <w:tcPr>
            <w:tcW w:w="3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96B22" w:rsidRPr="00C96B22" w:rsidRDefault="00C96B22" w:rsidP="00C96B2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96B2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ttp://sso.belle.net.cn/admin</w:t>
            </w:r>
          </w:p>
        </w:tc>
        <w:tc>
          <w:tcPr>
            <w:tcW w:w="310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96B22" w:rsidRPr="00C96B22" w:rsidRDefault="00C96B22" w:rsidP="00C96B2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96B2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开发测试环境配置本地hosts</w:t>
            </w:r>
            <w:r w:rsidRPr="00C96B2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开发环境域名建议：</w:t>
            </w:r>
            <w:r w:rsidRPr="00C96B2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devsso.belle.net.cn</w:t>
            </w:r>
            <w:r w:rsidRPr="00C96B2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测试环境域名建议：</w:t>
            </w:r>
            <w:r w:rsidRPr="00C96B2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testsso.belle.net.cn</w:t>
            </w:r>
          </w:p>
        </w:tc>
      </w:tr>
      <w:tr w:rsidR="00C96B22" w:rsidRPr="00C96B22" w:rsidTr="00C96B22">
        <w:trPr>
          <w:trHeight w:val="450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96B22" w:rsidRPr="00C96B22" w:rsidRDefault="00C96B22" w:rsidP="00C96B2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96B2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SO-Server</w:t>
            </w:r>
          </w:p>
        </w:tc>
        <w:tc>
          <w:tcPr>
            <w:tcW w:w="3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96B22" w:rsidRPr="00C96B22" w:rsidRDefault="00C96B22" w:rsidP="00C96B2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96B2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ttp://sso.belle.net.cn</w:t>
            </w:r>
          </w:p>
        </w:tc>
        <w:tc>
          <w:tcPr>
            <w:tcW w:w="31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96B22" w:rsidRPr="00C96B22" w:rsidRDefault="00C96B22" w:rsidP="00C96B2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C96B22" w:rsidRPr="00C96B22" w:rsidTr="00C96B22">
        <w:trPr>
          <w:trHeight w:val="555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96B22" w:rsidRPr="00C96B22" w:rsidRDefault="00C96B22" w:rsidP="00C96B2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96B2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SO-CAS</w:t>
            </w:r>
          </w:p>
        </w:tc>
        <w:tc>
          <w:tcPr>
            <w:tcW w:w="3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96B22" w:rsidRPr="00C96B22" w:rsidRDefault="00C96B22" w:rsidP="00C96B2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96B2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ttp://sso.belle.net.cn/cas</w:t>
            </w:r>
          </w:p>
        </w:tc>
        <w:tc>
          <w:tcPr>
            <w:tcW w:w="31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96B22" w:rsidRPr="00C96B22" w:rsidRDefault="00C96B22" w:rsidP="00C96B2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A014B1" w:rsidRPr="00C96B22" w:rsidRDefault="00A014B1" w:rsidP="00325E3C"/>
    <w:p w:rsidR="001E3189" w:rsidRDefault="00CD72F0" w:rsidP="00CD72F0">
      <w:pPr>
        <w:pStyle w:val="1"/>
      </w:pPr>
      <w:bookmarkStart w:id="3" w:name="_Nginx代理服务器配置"/>
      <w:bookmarkEnd w:id="3"/>
      <w:r>
        <w:t>N</w:t>
      </w:r>
      <w:r>
        <w:rPr>
          <w:rFonts w:hint="eastAsia"/>
        </w:rPr>
        <w:t>ginx</w:t>
      </w:r>
      <w:r>
        <w:t>代理服务器配置</w:t>
      </w:r>
    </w:p>
    <w:p w:rsidR="00CD72F0" w:rsidRPr="00CD72F0" w:rsidRDefault="00353A41" w:rsidP="00CD72F0">
      <w:r>
        <w:t>Nginx</w:t>
      </w:r>
      <w:r>
        <w:rPr>
          <w:rFonts w:hint="eastAsia"/>
        </w:rPr>
        <w:t>配置文件见</w:t>
      </w:r>
      <w:r>
        <w:t>附件</w:t>
      </w:r>
      <w:r>
        <w:t>nginx-proxy.zip</w:t>
      </w:r>
    </w:p>
    <w:p w:rsidR="00F67FD0" w:rsidRDefault="00F67FD0" w:rsidP="00F67FD0">
      <w:pPr>
        <w:pStyle w:val="1"/>
      </w:pPr>
      <w:r>
        <w:rPr>
          <w:rFonts w:hint="eastAsia"/>
        </w:rPr>
        <w:t>附件</w:t>
      </w:r>
    </w:p>
    <w:p w:rsidR="00F67FD0" w:rsidRPr="009D72E6" w:rsidRDefault="00F67FD0" w:rsidP="00F67FD0">
      <w:r w:rsidRPr="00555CFE">
        <w:rPr>
          <w:rFonts w:ascii="宋体" w:eastAsia="宋体" w:cs="宋体"/>
          <w:kern w:val="0"/>
          <w:sz w:val="18"/>
          <w:szCs w:val="18"/>
        </w:rPr>
        <w:t>\\172.17.221.250\share\public\soft\ldap</w:t>
      </w:r>
    </w:p>
    <w:p w:rsidR="00F67FD0" w:rsidRDefault="00B32AB0" w:rsidP="00F67FD0">
      <w:hyperlink r:id="rId30" w:history="1">
        <w:r w:rsidR="00F67FD0" w:rsidRPr="00A246F8">
          <w:rPr>
            <w:rStyle w:val="a7"/>
          </w:rPr>
          <w:t>http://directory.apache.org/studio/download/download-windows.html</w:t>
        </w:r>
      </w:hyperlink>
    </w:p>
    <w:p w:rsidR="003903BF" w:rsidRPr="00452160" w:rsidRDefault="003903BF" w:rsidP="003903BF">
      <w:r w:rsidRPr="00C769AA">
        <w:object w:dxaOrig="1575" w:dyaOrig="840">
          <v:shape id="_x0000_i1027" type="#_x0000_t75" style="width:79pt;height:41.9pt" o:ole="">
            <v:imagedata r:id="rId31" o:title=""/>
          </v:shape>
          <o:OLEObject Type="Embed" ProgID="Package" ShapeID="_x0000_i1027" DrawAspect="Content" ObjectID="_1570603398" r:id="rId32"/>
        </w:object>
      </w:r>
      <w:r w:rsidR="00BB6160" w:rsidRPr="00BB6160">
        <w:object w:dxaOrig="1396" w:dyaOrig="840">
          <v:shape id="_x0000_i1028" type="#_x0000_t75" style="width:69.3pt;height:41.9pt" o:ole="">
            <v:imagedata r:id="rId33" o:title=""/>
          </v:shape>
          <o:OLEObject Type="Embed" ProgID="Package" ShapeID="_x0000_i1028" DrawAspect="Content" ObjectID="_1570603399" r:id="rId34"/>
        </w:object>
      </w:r>
      <w:r w:rsidR="00BA3574" w:rsidRPr="00413CC9">
        <w:object w:dxaOrig="1680" w:dyaOrig="840">
          <v:shape id="_x0000_i1029" type="#_x0000_t75" style="width:83.8pt;height:41.9pt" o:ole="">
            <v:imagedata r:id="rId35" o:title=""/>
          </v:shape>
          <o:OLEObject Type="Embed" ProgID="Package" ShapeID="_x0000_i1029" DrawAspect="Content" ObjectID="_1570603400" r:id="rId36"/>
        </w:object>
      </w:r>
    </w:p>
    <w:p w:rsidR="00F67FD0" w:rsidRPr="00F67FD0" w:rsidRDefault="00413960" w:rsidP="00BA421B">
      <w:r w:rsidRPr="00413960">
        <w:object w:dxaOrig="946" w:dyaOrig="840">
          <v:shape id="_x0000_i1030" type="#_x0000_t75" style="width:47.3pt;height:41.9pt" o:ole="">
            <v:imagedata r:id="rId37" o:title=""/>
          </v:shape>
          <o:OLEObject Type="Embed" ProgID="Package" ShapeID="_x0000_i1030" DrawAspect="Content" ObjectID="_1570603401" r:id="rId38"/>
        </w:object>
      </w:r>
      <w:r w:rsidR="001B664A" w:rsidRPr="001B664A">
        <w:object w:dxaOrig="1320" w:dyaOrig="840">
          <v:shape id="_x0000_i1031" type="#_x0000_t75" style="width:66.1pt;height:41.9pt" o:ole="">
            <v:imagedata r:id="rId39" o:title=""/>
          </v:shape>
          <o:OLEObject Type="Embed" ProgID="Package" ShapeID="_x0000_i1031" DrawAspect="Content" ObjectID="_1570603402" r:id="rId40"/>
        </w:object>
      </w:r>
      <w:r w:rsidR="00FB6780" w:rsidRPr="00FB6780">
        <w:object w:dxaOrig="720" w:dyaOrig="840">
          <v:shape id="_x0000_i1032" type="#_x0000_t75" style="width:36pt;height:41.9pt" o:ole="">
            <v:imagedata r:id="rId41" o:title=""/>
          </v:shape>
          <o:OLEObject Type="Embed" ProgID="Package" ShapeID="_x0000_i1032" DrawAspect="Content" ObjectID="_1570603403" r:id="rId42"/>
        </w:object>
      </w:r>
    </w:p>
    <w:sectPr w:rsidR="00F67FD0" w:rsidRPr="00F67FD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32AB0" w:rsidRDefault="00B32AB0" w:rsidP="00143DE4">
      <w:r>
        <w:separator/>
      </w:r>
    </w:p>
  </w:endnote>
  <w:endnote w:type="continuationSeparator" w:id="0">
    <w:p w:rsidR="00B32AB0" w:rsidRDefault="00B32AB0" w:rsidP="00143D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32AB0" w:rsidRDefault="00B32AB0" w:rsidP="00143DE4">
      <w:r>
        <w:separator/>
      </w:r>
    </w:p>
  </w:footnote>
  <w:footnote w:type="continuationSeparator" w:id="0">
    <w:p w:rsidR="00B32AB0" w:rsidRDefault="00B32AB0" w:rsidP="00143D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73C62F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C1BC0"/>
    <w:rsid w:val="00002759"/>
    <w:rsid w:val="00003021"/>
    <w:rsid w:val="0001593F"/>
    <w:rsid w:val="0002189B"/>
    <w:rsid w:val="000247DF"/>
    <w:rsid w:val="00031D91"/>
    <w:rsid w:val="00032E13"/>
    <w:rsid w:val="00036078"/>
    <w:rsid w:val="00044395"/>
    <w:rsid w:val="000535E4"/>
    <w:rsid w:val="000549D7"/>
    <w:rsid w:val="000709A4"/>
    <w:rsid w:val="000712EF"/>
    <w:rsid w:val="00097A8D"/>
    <w:rsid w:val="000A0134"/>
    <w:rsid w:val="000A29F8"/>
    <w:rsid w:val="000A740D"/>
    <w:rsid w:val="000B6E60"/>
    <w:rsid w:val="000C0F50"/>
    <w:rsid w:val="000C2F05"/>
    <w:rsid w:val="000C351B"/>
    <w:rsid w:val="000D57A3"/>
    <w:rsid w:val="000F04C0"/>
    <w:rsid w:val="000F3133"/>
    <w:rsid w:val="000F7625"/>
    <w:rsid w:val="001066B2"/>
    <w:rsid w:val="0013691B"/>
    <w:rsid w:val="00143DE4"/>
    <w:rsid w:val="00144E96"/>
    <w:rsid w:val="0015476E"/>
    <w:rsid w:val="00165D08"/>
    <w:rsid w:val="00165F94"/>
    <w:rsid w:val="0016712F"/>
    <w:rsid w:val="00170755"/>
    <w:rsid w:val="00172A43"/>
    <w:rsid w:val="00176BA9"/>
    <w:rsid w:val="001836E6"/>
    <w:rsid w:val="00194935"/>
    <w:rsid w:val="00194E9C"/>
    <w:rsid w:val="001A1331"/>
    <w:rsid w:val="001B1954"/>
    <w:rsid w:val="001B664A"/>
    <w:rsid w:val="001C2443"/>
    <w:rsid w:val="001D658D"/>
    <w:rsid w:val="001E3189"/>
    <w:rsid w:val="001F4DEB"/>
    <w:rsid w:val="001F7005"/>
    <w:rsid w:val="00211856"/>
    <w:rsid w:val="00215D97"/>
    <w:rsid w:val="002241A0"/>
    <w:rsid w:val="00226A7F"/>
    <w:rsid w:val="002367C9"/>
    <w:rsid w:val="00242694"/>
    <w:rsid w:val="00242F5A"/>
    <w:rsid w:val="00251C47"/>
    <w:rsid w:val="00253DE6"/>
    <w:rsid w:val="0025762C"/>
    <w:rsid w:val="002929A5"/>
    <w:rsid w:val="002A2030"/>
    <w:rsid w:val="002B159E"/>
    <w:rsid w:val="002C638C"/>
    <w:rsid w:val="002D2CE6"/>
    <w:rsid w:val="002F0B91"/>
    <w:rsid w:val="002F39C2"/>
    <w:rsid w:val="002F633D"/>
    <w:rsid w:val="003103DC"/>
    <w:rsid w:val="00312A6D"/>
    <w:rsid w:val="0032500B"/>
    <w:rsid w:val="00325E3C"/>
    <w:rsid w:val="00327FF1"/>
    <w:rsid w:val="003320D4"/>
    <w:rsid w:val="0034172A"/>
    <w:rsid w:val="003425D0"/>
    <w:rsid w:val="003429EB"/>
    <w:rsid w:val="00342F73"/>
    <w:rsid w:val="00346997"/>
    <w:rsid w:val="00347825"/>
    <w:rsid w:val="00353A41"/>
    <w:rsid w:val="00353FC0"/>
    <w:rsid w:val="00354BF9"/>
    <w:rsid w:val="00361D6C"/>
    <w:rsid w:val="003801C5"/>
    <w:rsid w:val="003903BF"/>
    <w:rsid w:val="003B0DD2"/>
    <w:rsid w:val="003B3691"/>
    <w:rsid w:val="003B3A83"/>
    <w:rsid w:val="003C1B9A"/>
    <w:rsid w:val="003C3322"/>
    <w:rsid w:val="003C4360"/>
    <w:rsid w:val="003D50A0"/>
    <w:rsid w:val="003F33CC"/>
    <w:rsid w:val="00400F7B"/>
    <w:rsid w:val="00402D63"/>
    <w:rsid w:val="0040462E"/>
    <w:rsid w:val="00407641"/>
    <w:rsid w:val="0041388C"/>
    <w:rsid w:val="00413960"/>
    <w:rsid w:val="00413CC9"/>
    <w:rsid w:val="00433DFF"/>
    <w:rsid w:val="00445680"/>
    <w:rsid w:val="004460A8"/>
    <w:rsid w:val="00452160"/>
    <w:rsid w:val="00456496"/>
    <w:rsid w:val="004622A0"/>
    <w:rsid w:val="00465FC2"/>
    <w:rsid w:val="004679B5"/>
    <w:rsid w:val="00467E79"/>
    <w:rsid w:val="00473B9D"/>
    <w:rsid w:val="00475B44"/>
    <w:rsid w:val="00476DE3"/>
    <w:rsid w:val="004815AD"/>
    <w:rsid w:val="00481708"/>
    <w:rsid w:val="00486DD5"/>
    <w:rsid w:val="00497AB3"/>
    <w:rsid w:val="004A1614"/>
    <w:rsid w:val="004A3191"/>
    <w:rsid w:val="004A3736"/>
    <w:rsid w:val="004A6DBB"/>
    <w:rsid w:val="004C1ADA"/>
    <w:rsid w:val="004C23D8"/>
    <w:rsid w:val="004D3260"/>
    <w:rsid w:val="004D4177"/>
    <w:rsid w:val="004D6709"/>
    <w:rsid w:val="004D720F"/>
    <w:rsid w:val="004E1788"/>
    <w:rsid w:val="004E1A24"/>
    <w:rsid w:val="004E33C2"/>
    <w:rsid w:val="004E4AC2"/>
    <w:rsid w:val="004F3B03"/>
    <w:rsid w:val="004F5FAF"/>
    <w:rsid w:val="00503C9A"/>
    <w:rsid w:val="0050481A"/>
    <w:rsid w:val="0051659E"/>
    <w:rsid w:val="0053234E"/>
    <w:rsid w:val="00540BC0"/>
    <w:rsid w:val="00543653"/>
    <w:rsid w:val="00543E2E"/>
    <w:rsid w:val="00555CFE"/>
    <w:rsid w:val="00592A8D"/>
    <w:rsid w:val="005A049D"/>
    <w:rsid w:val="005A28B0"/>
    <w:rsid w:val="005B08E4"/>
    <w:rsid w:val="005B194A"/>
    <w:rsid w:val="005B258B"/>
    <w:rsid w:val="005D01F3"/>
    <w:rsid w:val="005D25DD"/>
    <w:rsid w:val="005D309B"/>
    <w:rsid w:val="005F1DB1"/>
    <w:rsid w:val="005F4851"/>
    <w:rsid w:val="005F716C"/>
    <w:rsid w:val="006029B8"/>
    <w:rsid w:val="00607AA7"/>
    <w:rsid w:val="006105F3"/>
    <w:rsid w:val="006210DE"/>
    <w:rsid w:val="00636EBD"/>
    <w:rsid w:val="00642816"/>
    <w:rsid w:val="00651360"/>
    <w:rsid w:val="006539E9"/>
    <w:rsid w:val="00654457"/>
    <w:rsid w:val="00654F83"/>
    <w:rsid w:val="00667C5B"/>
    <w:rsid w:val="0067631C"/>
    <w:rsid w:val="00690B06"/>
    <w:rsid w:val="00690C9F"/>
    <w:rsid w:val="00692C87"/>
    <w:rsid w:val="00696B33"/>
    <w:rsid w:val="006A1AB5"/>
    <w:rsid w:val="006A48CB"/>
    <w:rsid w:val="006C344A"/>
    <w:rsid w:val="006D39DF"/>
    <w:rsid w:val="006E32A8"/>
    <w:rsid w:val="006F07D4"/>
    <w:rsid w:val="006F5CFD"/>
    <w:rsid w:val="00703761"/>
    <w:rsid w:val="00707C50"/>
    <w:rsid w:val="007132DC"/>
    <w:rsid w:val="00717773"/>
    <w:rsid w:val="0071789E"/>
    <w:rsid w:val="00722973"/>
    <w:rsid w:val="0072302B"/>
    <w:rsid w:val="00747163"/>
    <w:rsid w:val="00754603"/>
    <w:rsid w:val="007626FF"/>
    <w:rsid w:val="00765D8A"/>
    <w:rsid w:val="00777C55"/>
    <w:rsid w:val="00780684"/>
    <w:rsid w:val="00781A66"/>
    <w:rsid w:val="007827BD"/>
    <w:rsid w:val="007A2471"/>
    <w:rsid w:val="007A28FF"/>
    <w:rsid w:val="007B5729"/>
    <w:rsid w:val="007B6B75"/>
    <w:rsid w:val="007B7E08"/>
    <w:rsid w:val="007C44F9"/>
    <w:rsid w:val="007D3F33"/>
    <w:rsid w:val="007D53F4"/>
    <w:rsid w:val="007E580A"/>
    <w:rsid w:val="007F10B5"/>
    <w:rsid w:val="007F190C"/>
    <w:rsid w:val="007F1A51"/>
    <w:rsid w:val="007F3D83"/>
    <w:rsid w:val="007F6033"/>
    <w:rsid w:val="007F7A7A"/>
    <w:rsid w:val="008041E9"/>
    <w:rsid w:val="00811172"/>
    <w:rsid w:val="008117F3"/>
    <w:rsid w:val="00811BC7"/>
    <w:rsid w:val="00814169"/>
    <w:rsid w:val="0083616A"/>
    <w:rsid w:val="00844AC2"/>
    <w:rsid w:val="00850B68"/>
    <w:rsid w:val="0085307F"/>
    <w:rsid w:val="00854299"/>
    <w:rsid w:val="00861BF3"/>
    <w:rsid w:val="00865541"/>
    <w:rsid w:val="008735B5"/>
    <w:rsid w:val="0087774B"/>
    <w:rsid w:val="00883B04"/>
    <w:rsid w:val="008956D8"/>
    <w:rsid w:val="008958C6"/>
    <w:rsid w:val="008B1087"/>
    <w:rsid w:val="008C274F"/>
    <w:rsid w:val="008D75BF"/>
    <w:rsid w:val="008E5598"/>
    <w:rsid w:val="0091189F"/>
    <w:rsid w:val="00916C32"/>
    <w:rsid w:val="009243B1"/>
    <w:rsid w:val="00931273"/>
    <w:rsid w:val="00953479"/>
    <w:rsid w:val="009638FC"/>
    <w:rsid w:val="00967439"/>
    <w:rsid w:val="0098198D"/>
    <w:rsid w:val="00992A6D"/>
    <w:rsid w:val="00993697"/>
    <w:rsid w:val="009A5016"/>
    <w:rsid w:val="009B1467"/>
    <w:rsid w:val="009B7C93"/>
    <w:rsid w:val="009C10F8"/>
    <w:rsid w:val="009C47DA"/>
    <w:rsid w:val="009D038F"/>
    <w:rsid w:val="009D4042"/>
    <w:rsid w:val="009D72E6"/>
    <w:rsid w:val="009E4A35"/>
    <w:rsid w:val="009F4C49"/>
    <w:rsid w:val="00A014B1"/>
    <w:rsid w:val="00A22C0B"/>
    <w:rsid w:val="00A2546F"/>
    <w:rsid w:val="00A359AA"/>
    <w:rsid w:val="00A439F5"/>
    <w:rsid w:val="00A454DB"/>
    <w:rsid w:val="00A61A26"/>
    <w:rsid w:val="00A7449C"/>
    <w:rsid w:val="00A754BC"/>
    <w:rsid w:val="00A847CB"/>
    <w:rsid w:val="00A87605"/>
    <w:rsid w:val="00AA1CC2"/>
    <w:rsid w:val="00AA50EC"/>
    <w:rsid w:val="00AB5469"/>
    <w:rsid w:val="00AC1BC0"/>
    <w:rsid w:val="00AE3340"/>
    <w:rsid w:val="00AE7AD5"/>
    <w:rsid w:val="00B01922"/>
    <w:rsid w:val="00B05E48"/>
    <w:rsid w:val="00B22A9D"/>
    <w:rsid w:val="00B24250"/>
    <w:rsid w:val="00B32AB0"/>
    <w:rsid w:val="00B54751"/>
    <w:rsid w:val="00B55DFC"/>
    <w:rsid w:val="00B64534"/>
    <w:rsid w:val="00B66126"/>
    <w:rsid w:val="00B67252"/>
    <w:rsid w:val="00BA0D68"/>
    <w:rsid w:val="00BA22D4"/>
    <w:rsid w:val="00BA3574"/>
    <w:rsid w:val="00BA421B"/>
    <w:rsid w:val="00BB06F5"/>
    <w:rsid w:val="00BB1715"/>
    <w:rsid w:val="00BB238A"/>
    <w:rsid w:val="00BB36F2"/>
    <w:rsid w:val="00BB6160"/>
    <w:rsid w:val="00BB7956"/>
    <w:rsid w:val="00BE49B2"/>
    <w:rsid w:val="00BF2570"/>
    <w:rsid w:val="00BF5275"/>
    <w:rsid w:val="00BF6A0D"/>
    <w:rsid w:val="00C15984"/>
    <w:rsid w:val="00C17074"/>
    <w:rsid w:val="00C22891"/>
    <w:rsid w:val="00C31DBF"/>
    <w:rsid w:val="00C35E23"/>
    <w:rsid w:val="00C41D7D"/>
    <w:rsid w:val="00C514EF"/>
    <w:rsid w:val="00C62E01"/>
    <w:rsid w:val="00C63D40"/>
    <w:rsid w:val="00C649E2"/>
    <w:rsid w:val="00C65FA7"/>
    <w:rsid w:val="00C70822"/>
    <w:rsid w:val="00C727A7"/>
    <w:rsid w:val="00C7546A"/>
    <w:rsid w:val="00C769AA"/>
    <w:rsid w:val="00C9159B"/>
    <w:rsid w:val="00C944F7"/>
    <w:rsid w:val="00C96B22"/>
    <w:rsid w:val="00CA14B0"/>
    <w:rsid w:val="00CB1423"/>
    <w:rsid w:val="00CB1685"/>
    <w:rsid w:val="00CD63F1"/>
    <w:rsid w:val="00CD72F0"/>
    <w:rsid w:val="00CD7700"/>
    <w:rsid w:val="00CE0657"/>
    <w:rsid w:val="00CE3467"/>
    <w:rsid w:val="00D00FB8"/>
    <w:rsid w:val="00D06177"/>
    <w:rsid w:val="00D2130A"/>
    <w:rsid w:val="00D22EC0"/>
    <w:rsid w:val="00D24145"/>
    <w:rsid w:val="00D34512"/>
    <w:rsid w:val="00D45A98"/>
    <w:rsid w:val="00D60B82"/>
    <w:rsid w:val="00D60F39"/>
    <w:rsid w:val="00D74840"/>
    <w:rsid w:val="00D9147E"/>
    <w:rsid w:val="00D96DF8"/>
    <w:rsid w:val="00DC27D6"/>
    <w:rsid w:val="00DD56DB"/>
    <w:rsid w:val="00DD6C94"/>
    <w:rsid w:val="00DF00DE"/>
    <w:rsid w:val="00DF2C75"/>
    <w:rsid w:val="00DF35D5"/>
    <w:rsid w:val="00DF5806"/>
    <w:rsid w:val="00E07371"/>
    <w:rsid w:val="00E128DF"/>
    <w:rsid w:val="00E1309E"/>
    <w:rsid w:val="00E138B8"/>
    <w:rsid w:val="00E16D16"/>
    <w:rsid w:val="00E2636F"/>
    <w:rsid w:val="00E33D5D"/>
    <w:rsid w:val="00E64B3D"/>
    <w:rsid w:val="00E679CD"/>
    <w:rsid w:val="00E738F4"/>
    <w:rsid w:val="00E7665B"/>
    <w:rsid w:val="00E850BF"/>
    <w:rsid w:val="00EA102D"/>
    <w:rsid w:val="00EA4584"/>
    <w:rsid w:val="00EA6A83"/>
    <w:rsid w:val="00EA7559"/>
    <w:rsid w:val="00ED202C"/>
    <w:rsid w:val="00EE0846"/>
    <w:rsid w:val="00EF1C70"/>
    <w:rsid w:val="00F21170"/>
    <w:rsid w:val="00F30EFC"/>
    <w:rsid w:val="00F371EA"/>
    <w:rsid w:val="00F410B9"/>
    <w:rsid w:val="00F42215"/>
    <w:rsid w:val="00F60CD4"/>
    <w:rsid w:val="00F628AB"/>
    <w:rsid w:val="00F62FEC"/>
    <w:rsid w:val="00F66F6A"/>
    <w:rsid w:val="00F66FD8"/>
    <w:rsid w:val="00F67FD0"/>
    <w:rsid w:val="00F7721C"/>
    <w:rsid w:val="00F82B9C"/>
    <w:rsid w:val="00F84451"/>
    <w:rsid w:val="00F94A07"/>
    <w:rsid w:val="00FA3B42"/>
    <w:rsid w:val="00FB1D06"/>
    <w:rsid w:val="00FB3E46"/>
    <w:rsid w:val="00FB6780"/>
    <w:rsid w:val="00FC1CE6"/>
    <w:rsid w:val="00FC53D4"/>
    <w:rsid w:val="00FC620D"/>
    <w:rsid w:val="00FD2376"/>
    <w:rsid w:val="00FE3504"/>
    <w:rsid w:val="00FE5371"/>
    <w:rsid w:val="00FF45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B290CC4"/>
  <w15:docId w15:val="{702A13FD-2EB1-44D3-882F-4CE1834DE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61BF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861BF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61BF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61BF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861BF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861BF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861BF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861BF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861BF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43D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43DE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43D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43DE4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861BF3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861BF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861BF3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861BF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861BF3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861BF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861BF3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861BF3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861BF3"/>
    <w:rPr>
      <w:rFonts w:asciiTheme="majorHAnsi" w:eastAsiaTheme="majorEastAsia" w:hAnsiTheme="majorHAnsi" w:cstheme="majorBidi"/>
      <w:szCs w:val="21"/>
    </w:rPr>
  </w:style>
  <w:style w:type="character" w:styleId="a7">
    <w:name w:val="Hyperlink"/>
    <w:basedOn w:val="a0"/>
    <w:uiPriority w:val="99"/>
    <w:unhideWhenUsed/>
    <w:rsid w:val="00555CFE"/>
    <w:rPr>
      <w:color w:val="0563C1" w:themeColor="hyperlink"/>
      <w:u w:val="single"/>
    </w:rPr>
  </w:style>
  <w:style w:type="paragraph" w:styleId="a8">
    <w:name w:val="Balloon Text"/>
    <w:basedOn w:val="a"/>
    <w:link w:val="a9"/>
    <w:uiPriority w:val="99"/>
    <w:semiHidden/>
    <w:unhideWhenUsed/>
    <w:rsid w:val="00636EBD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636EB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09031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044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6297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998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59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272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91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7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382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54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41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33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emf"/><Relationship Id="rId39" Type="http://schemas.openxmlformats.org/officeDocument/2006/relationships/image" Target="media/image25.emf"/><Relationship Id="rId21" Type="http://schemas.openxmlformats.org/officeDocument/2006/relationships/image" Target="media/image13.png"/><Relationship Id="rId34" Type="http://schemas.openxmlformats.org/officeDocument/2006/relationships/oleObject" Target="embeddings/oleObject2.bin"/><Relationship Id="rId42" Type="http://schemas.openxmlformats.org/officeDocument/2006/relationships/oleObject" Target="embeddings/oleObject6.bin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0.png"/><Relationship Id="rId41" Type="http://schemas.openxmlformats.org/officeDocument/2006/relationships/image" Target="media/image26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oleObject" Target="embeddings/oleObject1.bin"/><Relationship Id="rId37" Type="http://schemas.openxmlformats.org/officeDocument/2006/relationships/image" Target="media/image24.emf"/><Relationship Id="rId40" Type="http://schemas.openxmlformats.org/officeDocument/2006/relationships/oleObject" Target="embeddings/oleObject5.bin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19.png"/><Relationship Id="rId36" Type="http://schemas.openxmlformats.org/officeDocument/2006/relationships/oleObject" Target="embeddings/oleObject3.bin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1.emf"/><Relationship Id="rId4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http://mirror.bit.edu.cn/apache/directory/studio/2.0.0.v20170904-M13/ApacheDirectoryStudio-2.0.0.v20170904-M13-win32.win32.x86_64.exe" TargetMode="External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package" Target="embeddings/Microsoft_Visio___2.vsdx"/><Relationship Id="rId30" Type="http://schemas.openxmlformats.org/officeDocument/2006/relationships/hyperlink" Target="http://directory.apache.org/studio/download/download-windows.html" TargetMode="External"/><Relationship Id="rId35" Type="http://schemas.openxmlformats.org/officeDocument/2006/relationships/image" Target="media/image23.emf"/><Relationship Id="rId43" Type="http://schemas.openxmlformats.org/officeDocument/2006/relationships/fontTable" Target="fontTable.xml"/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2.emf"/><Relationship Id="rId38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72</TotalTime>
  <Pages>25</Pages>
  <Words>1657</Words>
  <Characters>9447</Characters>
  <Application>Microsoft Office Word</Application>
  <DocSecurity>0</DocSecurity>
  <Lines>78</Lines>
  <Paragraphs>22</Paragraphs>
  <ScaleCrop>false</ScaleCrop>
  <Company>wonhigh</Company>
  <LinksUpToDate>false</LinksUpToDate>
  <CharactersWithSpaces>110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石涛</cp:lastModifiedBy>
  <cp:revision>753</cp:revision>
  <dcterms:created xsi:type="dcterms:W3CDTF">2017-10-01T02:51:00Z</dcterms:created>
  <dcterms:modified xsi:type="dcterms:W3CDTF">2017-10-27T01:53:00Z</dcterms:modified>
</cp:coreProperties>
</file>